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4D5ABC" w:rsidP="00AB196E">
      <w:pPr>
        <w:pStyle w:val="Title"/>
      </w:pPr>
      <w:fldSimple w:instr=" TITLE \* MERGEFORMAT ">
        <w:r w:rsidR="000027F7">
          <w:t>SheafSystem Programmer's Guide</w:t>
        </w:r>
      </w:fldSimple>
    </w:p>
    <w:p w:rsidR="00410E91" w:rsidRDefault="004D5ABC">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This document shows how to use key features of the SheafSystem. 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BE6208" w:rsidRDefault="00BE6208" w:rsidP="00BE6208">
      <w:r>
        <w:t xml:space="preserve">There are 3 special tables. </w:t>
      </w:r>
      <w:r w:rsidR="0073005B">
        <w:t>the pr</w:t>
      </w:r>
      <w:r>
        <w:t xml:space="preserve">imitive schema table, the primitives table, and the namespace table. The primitives schema table terminates the schema recursion, it is its own schema table. The primitives table describes each primitive type supported by the system. </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r>
        <w:t xml:space="preserve">Example </w:t>
      </w:r>
      <w:fldSimple w:instr=" SEQ Example \* ARABIC ">
        <w:r w:rsidR="002E4FF1">
          <w:rPr>
            <w:noProof/>
          </w:rPr>
          <w:t>1</w:t>
        </w:r>
      </w:fldSimple>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4D5ABC"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4D5ABC"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4D5ABC"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4D5ABC"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4D5ABC"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4D5ABC"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4D5ABC"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4D5ABC"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4D5ABC"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2E4FF1">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explicit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3942675" r:id="rId22"/>
        </w:object>
      </w:r>
    </w:p>
    <w:p w:rsidR="001B3C72" w:rsidRDefault="001B3C72" w:rsidP="001B3C72">
      <w:pPr>
        <w:pStyle w:val="Caption"/>
      </w:pPr>
      <w:bookmarkStart w:id="0" w:name="_Ref349767179"/>
      <w:r>
        <w:t xml:space="preserve">Figure </w:t>
      </w:r>
      <w:fldSimple w:instr=" SEQ Figure \* ARABIC ">
        <w:r>
          <w:rPr>
            <w:noProof/>
          </w:rPr>
          <w:t>1</w:t>
        </w:r>
      </w:fldSimple>
      <w:bookmarkEnd w:id="0"/>
      <w:r>
        <w:t>: Hub and spoke architecture of an index space family.</w:t>
      </w:r>
    </w:p>
    <w:p w:rsidR="006C3531" w:rsidRDefault="006C3531" w:rsidP="006030BC">
      <w:pPr>
        <w:pStyle w:val="Heading2"/>
      </w:pPr>
      <w:r>
        <w:t>Index spaces and scoped indices, part 1</w:t>
      </w:r>
    </w:p>
    <w:p w:rsidR="00F1722E" w:rsidRDefault="00F1722E" w:rsidP="00F1722E">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73005B">
      <w:pPr>
        <w:pStyle w:val="Heading3"/>
      </w:pPr>
      <w:r>
        <w:t>Index spaces</w:t>
      </w:r>
      <w:r w:rsidR="002C1E08">
        <w:t xml:space="preserve"> and iterators.</w:t>
      </w:r>
    </w:p>
    <w:p w:rsidR="005E61F9" w:rsidRDefault="00D31A89" w:rsidP="0073005B">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the id spaces automatically created by the system.</w:t>
      </w:r>
    </w:p>
    <w:p w:rsidR="006B2697" w:rsidRPr="0060149D" w:rsidRDefault="006B2697" w:rsidP="0073005B">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1B3C72">
      <w:pPr>
        <w:pStyle w:val="Heading3"/>
      </w:pPr>
      <w:r>
        <w:t xml:space="preserve">Example </w:t>
      </w:r>
      <w:fldSimple w:instr=" SEQ Example \* ARABIC ">
        <w:r w:rsidR="002E4FF1">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6B2697">
      <w:pPr>
        <w:pStyle w:val="sourcecode"/>
      </w:pPr>
    </w:p>
    <w:p w:rsidR="006B2697" w:rsidRDefault="006B2697" w:rsidP="006B2697">
      <w:pPr>
        <w:pStyle w:val="sourcecode"/>
      </w:pPr>
      <w:r>
        <w:t>#include "hub_index_space_handle.h"</w:t>
      </w:r>
    </w:p>
    <w:p w:rsidR="006B2697" w:rsidRDefault="006B2697" w:rsidP="006B2697">
      <w:pPr>
        <w:pStyle w:val="sourcecode"/>
      </w:pPr>
      <w:r>
        <w:t>#include "index_space_iterator.h"</w:t>
      </w:r>
    </w:p>
    <w:p w:rsidR="006B2697" w:rsidRDefault="006B2697" w:rsidP="006B2697">
      <w:pPr>
        <w:pStyle w:val="sourcecode"/>
      </w:pPr>
      <w:r>
        <w:t>#include "sheaves_namespace.h"</w:t>
      </w:r>
    </w:p>
    <w:p w:rsidR="006B2697" w:rsidRDefault="006B2697" w:rsidP="006B2697">
      <w:pPr>
        <w:pStyle w:val="sourcecode"/>
      </w:pPr>
      <w:r>
        <w:t>#include "std_iostream.h"</w:t>
      </w:r>
    </w:p>
    <w:p w:rsidR="006B2697" w:rsidRDefault="006B2697" w:rsidP="006B2697">
      <w:pPr>
        <w:pStyle w:val="sourcecode"/>
      </w:pPr>
    </w:p>
    <w:p w:rsidR="006B2697" w:rsidRDefault="006B2697" w:rsidP="006B2697">
      <w:pPr>
        <w:pStyle w:val="sourcecode"/>
      </w:pPr>
      <w:r>
        <w:t>using namespace sheaf;</w:t>
      </w:r>
    </w:p>
    <w:p w:rsidR="006B2697" w:rsidRDefault="006B2697" w:rsidP="006B2697">
      <w:pPr>
        <w:pStyle w:val="sourcecode"/>
      </w:pPr>
    </w:p>
    <w:p w:rsidR="006B2697" w:rsidRDefault="006B2697" w:rsidP="006B2697">
      <w:pPr>
        <w:pStyle w:val="sourcecode"/>
      </w:pPr>
      <w:r>
        <w:t>int main( int argc, char* argv[])</w:t>
      </w:r>
    </w:p>
    <w:p w:rsidR="006B2697" w:rsidRDefault="006B2697" w:rsidP="006B2697">
      <w:pPr>
        <w:pStyle w:val="sourcecode"/>
      </w:pPr>
      <w:r>
        <w:t xml:space="preserve">{  </w:t>
      </w:r>
    </w:p>
    <w:p w:rsidR="006B2697" w:rsidRDefault="006B2697" w:rsidP="006B2697">
      <w:pPr>
        <w:pStyle w:val="sourcecode"/>
      </w:pPr>
      <w:r>
        <w:t xml:space="preserve">  cout &lt;&lt; "SheafSystemProgrammersGuide Example3:" &lt;&lt; endl;</w:t>
      </w:r>
    </w:p>
    <w:p w:rsidR="006B2697" w:rsidRDefault="006B2697" w:rsidP="006B2697">
      <w:pPr>
        <w:pStyle w:val="sourcecode"/>
      </w:pPr>
      <w:r>
        <w:t xml:space="preserve">  </w:t>
      </w:r>
    </w:p>
    <w:p w:rsidR="006B2697" w:rsidRDefault="006B2697" w:rsidP="006B2697">
      <w:pPr>
        <w:pStyle w:val="sourcecode"/>
      </w:pPr>
      <w:r>
        <w:t xml:space="preserve">  // Create a standard sheaves namespace.</w:t>
      </w:r>
    </w:p>
    <w:p w:rsidR="006B2697" w:rsidRDefault="006B2697" w:rsidP="006B2697">
      <w:pPr>
        <w:pStyle w:val="sourcecode"/>
      </w:pPr>
      <w:r>
        <w:t xml:space="preserve">  </w:t>
      </w:r>
    </w:p>
    <w:p w:rsidR="006B2697" w:rsidRDefault="006B2697" w:rsidP="006B2697">
      <w:pPr>
        <w:pStyle w:val="sourcecode"/>
      </w:pPr>
      <w:r>
        <w:t xml:space="preserve">  sheaves_namespace lns("Example3");</w:t>
      </w:r>
    </w:p>
    <w:p w:rsidR="006B2697" w:rsidRDefault="006B2697" w:rsidP="006B2697">
      <w:pPr>
        <w:pStyle w:val="sourcecode"/>
      </w:pPr>
      <w:r>
        <w:t xml:space="preserve">  </w:t>
      </w:r>
    </w:p>
    <w:p w:rsidR="006B2697" w:rsidRDefault="006B2697" w:rsidP="006B2697">
      <w:pPr>
        <w:pStyle w:val="sourcecode"/>
      </w:pPr>
      <w:r>
        <w:t xml:space="preserve">  // Get a handle for the member hub id space.</w:t>
      </w:r>
    </w:p>
    <w:p w:rsidR="006B2697" w:rsidRDefault="006B2697" w:rsidP="006B2697">
      <w:pPr>
        <w:pStyle w:val="sourcecode"/>
      </w:pPr>
      <w:r>
        <w:t xml:space="preserve">  </w:t>
      </w:r>
    </w:p>
    <w:p w:rsidR="006B2697" w:rsidRDefault="006B2697" w:rsidP="006B2697">
      <w:pPr>
        <w:pStyle w:val="sourcecode"/>
      </w:pPr>
      <w:r>
        <w:t xml:space="preserve">  const index_space_handle&amp; lmbr_ids = lns.member_hub_id_space(true);</w:t>
      </w:r>
    </w:p>
    <w:p w:rsidR="006B2697" w:rsidRDefault="006B2697" w:rsidP="006B2697">
      <w:pPr>
        <w:pStyle w:val="sourcecode"/>
      </w:pPr>
      <w:r>
        <w:t xml:space="preserve">  </w:t>
      </w:r>
    </w:p>
    <w:p w:rsidR="006B2697" w:rsidRDefault="006B2697" w:rsidP="006B2697">
      <w:pPr>
        <w:pStyle w:val="sourcecode"/>
      </w:pPr>
      <w:r>
        <w:t xml:space="preserve">  // Find out how many ids are in the id space.</w:t>
      </w:r>
    </w:p>
    <w:p w:rsidR="006B2697" w:rsidRDefault="006B2697" w:rsidP="006B2697">
      <w:pPr>
        <w:pStyle w:val="sourcecode"/>
      </w:pPr>
      <w:r>
        <w:t xml:space="preserve">  </w:t>
      </w:r>
    </w:p>
    <w:p w:rsidR="006B2697" w:rsidRDefault="006B2697" w:rsidP="006B2697">
      <w:pPr>
        <w:pStyle w:val="sourcecode"/>
      </w:pPr>
      <w:r>
        <w:t xml:space="preserve">  cout &lt;&lt; lmbr_ids.name();</w:t>
      </w:r>
    </w:p>
    <w:p w:rsidR="006B2697" w:rsidRDefault="006B2697" w:rsidP="006B2697">
      <w:pPr>
        <w:pStyle w:val="sourcecode"/>
      </w:pPr>
      <w:r>
        <w:t xml:space="preserve">  cout &lt;&lt; " has " &lt;&lt; lmbr_ids.ct() &lt;&lt; " ids.";</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Id spaces are defined as half open intervals, like STL iterators.</w:t>
      </w:r>
    </w:p>
    <w:p w:rsidR="006B2697" w:rsidRDefault="006B2697" w:rsidP="006B2697">
      <w:pPr>
        <w:pStyle w:val="sourcecode"/>
      </w:pPr>
      <w:r>
        <w:t xml:space="preserve">  // If the space is "gathered", begin() == 0 and end() = ct().</w:t>
      </w:r>
    </w:p>
    <w:p w:rsidR="006B2697" w:rsidRDefault="006B2697" w:rsidP="006B2697">
      <w:pPr>
        <w:pStyle w:val="sourcecode"/>
      </w:pPr>
      <w:r>
        <w:t xml:space="preserve">  // If the space is not gathered, it's "scattered". </w:t>
      </w:r>
    </w:p>
    <w:p w:rsidR="006B2697" w:rsidRDefault="002C1E08" w:rsidP="006B2697">
      <w:pPr>
        <w:pStyle w:val="sourcecode"/>
      </w:pPr>
      <w:r>
        <w:t xml:space="preserve">  </w:t>
      </w:r>
    </w:p>
    <w:p w:rsidR="006B2697" w:rsidRDefault="006B2697" w:rsidP="006B2697">
      <w:pPr>
        <w:pStyle w:val="sourcecode"/>
      </w:pPr>
      <w:r>
        <w:t xml:space="preserve">  cout &lt;&lt; "begining at " &lt;&lt; lmbr_ids.begin();</w:t>
      </w:r>
    </w:p>
    <w:p w:rsidR="006B2697" w:rsidRDefault="006B2697" w:rsidP="006B2697">
      <w:pPr>
        <w:pStyle w:val="sourcecode"/>
      </w:pPr>
      <w:r>
        <w:t xml:space="preserve">  cout &lt;&lt; " and ending at " &lt;&lt; lmbr_ids.end();</w:t>
      </w:r>
    </w:p>
    <w:p w:rsidR="006B2697" w:rsidRDefault="006B2697" w:rsidP="006B2697">
      <w:pPr>
        <w:pStyle w:val="sourcecode"/>
      </w:pPr>
      <w:r>
        <w:t xml:space="preserve">  cout &lt;&lt; " " &lt;&lt; (lmbr_ids.is_gathered() ? "gathered" : "scattered");</w:t>
      </w:r>
    </w:p>
    <w:p w:rsidR="006B2697" w:rsidRDefault="006B2697" w:rsidP="006B2697">
      <w:pPr>
        <w:pStyle w:val="sourcecode"/>
      </w:pPr>
      <w:r>
        <w:t xml:space="preserve">  cout &lt;&lt; endl;</w:t>
      </w:r>
    </w:p>
    <w:p w:rsidR="006B2697" w:rsidRDefault="002C1E08" w:rsidP="006B2697">
      <w:pPr>
        <w:pStyle w:val="sourcecode"/>
      </w:pPr>
      <w:r>
        <w:t xml:space="preserve">  </w:t>
      </w:r>
    </w:p>
    <w:p w:rsidR="006B2697" w:rsidRDefault="006B2697" w:rsidP="006B2697">
      <w:pPr>
        <w:pStyle w:val="sourcecode"/>
      </w:pPr>
      <w:r>
        <w:t xml:space="preserve">  // The main thing one does with id spaces is iterate over them.</w:t>
      </w:r>
    </w:p>
    <w:p w:rsidR="006B2697" w:rsidRDefault="006B2697" w:rsidP="006B2697">
      <w:pPr>
        <w:pStyle w:val="sourcecode"/>
      </w:pPr>
      <w:r>
        <w:t xml:space="preserve">  // Get an iterator from the iterator pool.</w:t>
      </w:r>
    </w:p>
    <w:p w:rsidR="006B2697" w:rsidRDefault="002C1E08" w:rsidP="006B2697">
      <w:pPr>
        <w:pStyle w:val="sourcecode"/>
      </w:pPr>
      <w:r>
        <w:t xml:space="preserve">  </w:t>
      </w:r>
    </w:p>
    <w:p w:rsidR="006B2697" w:rsidRDefault="006B2697" w:rsidP="006B2697">
      <w:pPr>
        <w:pStyle w:val="sourcecode"/>
      </w:pPr>
      <w:r>
        <w:t xml:space="preserve">  index_space_iterator&amp; lmbr_itr = lmbr_ids.get_iterator();</w:t>
      </w:r>
    </w:p>
    <w:p w:rsidR="006B2697" w:rsidRDefault="006B2697" w:rsidP="006B2697">
      <w:pPr>
        <w:pStyle w:val="sourcecode"/>
      </w:pPr>
      <w:r>
        <w:t xml:space="preserve">  cout &lt;&lt; endl &lt;&lt; "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 The current member of the iteration is "pod()".</w:t>
      </w:r>
    </w:p>
    <w:p w:rsidR="006B2697" w:rsidRDefault="006B2697" w:rsidP="006B2697">
      <w:pPr>
        <w:pStyle w:val="sourcecode"/>
      </w:pPr>
      <w:r>
        <w:t xml:space="preserve">    // "POD" is an ISO C++ acronym for "plain old data".</w:t>
      </w:r>
    </w:p>
    <w:p w:rsidR="006B2697" w:rsidRDefault="006B2697" w:rsidP="006B2697">
      <w:pPr>
        <w:pStyle w:val="sourcecode"/>
      </w:pPr>
      <w:r>
        <w:t xml:space="preserve">    // A pod is an ordinary integer id, in contrast with </w:t>
      </w:r>
    </w:p>
    <w:p w:rsidR="006B2697" w:rsidRDefault="006B2697" w:rsidP="006B2697">
      <w:pPr>
        <w:pStyle w:val="sourcecode"/>
      </w:pPr>
      <w:r>
        <w:t xml:space="preserve">    // a "scoped_index" id, to be discussed shortly.</w:t>
      </w:r>
    </w:p>
    <w:p w:rsidR="006B2697" w:rsidRDefault="002C1E08"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 Use the id to get the member name.</w:t>
      </w:r>
    </w:p>
    <w:p w:rsidR="006B2697" w:rsidRDefault="006B2697" w:rsidP="006B2697">
      <w:pPr>
        <w:pStyle w:val="sourcecode"/>
      </w:pPr>
      <w:r>
        <w:t xml:space="preserve">    // Member name requires a hub id, but since we're using</w:t>
      </w:r>
    </w:p>
    <w:p w:rsidR="006B2697" w:rsidRDefault="006B2697" w:rsidP="006B2697">
      <w:pPr>
        <w:pStyle w:val="sourcecode"/>
      </w:pPr>
      <w:r>
        <w:t xml:space="preserve">    // the hub id space, pod and hub pod are the same thing.</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2C1E08" w:rsidP="006B2697">
      <w:pPr>
        <w:pStyle w:val="sourcecode"/>
      </w:pPr>
      <w:r>
        <w:t xml:space="preserve">  </w:t>
      </w:r>
    </w:p>
    <w:p w:rsidR="006B2697" w:rsidRDefault="006B2697" w:rsidP="006B2697">
      <w:pPr>
        <w:pStyle w:val="sourcecode"/>
      </w:pPr>
      <w:r>
        <w:t xml:space="preserve">  // You can reuse an iterator by resetting it.</w:t>
      </w:r>
    </w:p>
    <w:p w:rsidR="006B2697" w:rsidRDefault="002C1E08" w:rsidP="006B2697">
      <w:pPr>
        <w:pStyle w:val="sourcecode"/>
      </w:pPr>
      <w:r>
        <w:t xml:space="preserve">  </w:t>
      </w:r>
    </w:p>
    <w:p w:rsidR="006B2697" w:rsidRDefault="006B2697" w:rsidP="006B2697">
      <w:pPr>
        <w:pStyle w:val="sourcecode"/>
      </w:pPr>
      <w:r>
        <w:t xml:space="preserve">  lmbr_itr.reset();</w:t>
      </w:r>
    </w:p>
    <w:p w:rsidR="006B2697" w:rsidRDefault="006B2697" w:rsidP="006B2697">
      <w:pPr>
        <w:pStyle w:val="sourcecode"/>
      </w:pPr>
      <w:r>
        <w:t xml:space="preserve">  cout &lt;&lt; endl &lt;&lt; "Reiterate:" &lt;&lt; endl;</w:t>
      </w:r>
    </w:p>
    <w:p w:rsidR="006B2697" w:rsidRDefault="006B2697" w:rsidP="006B2697">
      <w:pPr>
        <w:pStyle w:val="sourcecode"/>
      </w:pPr>
      <w:r>
        <w:t xml:space="preserve">  while(!lmbr_itr.is_done())</w:t>
      </w:r>
    </w:p>
    <w:p w:rsidR="006B2697" w:rsidRDefault="006B2697" w:rsidP="006B2697">
      <w:pPr>
        <w:pStyle w:val="sourcecode"/>
      </w:pPr>
      <w:r>
        <w:t xml:space="preserve">  {</w:t>
      </w:r>
    </w:p>
    <w:p w:rsidR="006B2697" w:rsidRDefault="006B2697" w:rsidP="006B2697">
      <w:pPr>
        <w:pStyle w:val="sourcecode"/>
      </w:pPr>
      <w:r>
        <w:t xml:space="preserve">    index_space_iterator::pod_type lpod = lmbr_itr.pod();</w:t>
      </w:r>
    </w:p>
    <w:p w:rsidR="006B2697" w:rsidRDefault="006B2697" w:rsidP="006B2697">
      <w:pPr>
        <w:pStyle w:val="sourcecode"/>
      </w:pPr>
      <w:r>
        <w:t xml:space="preserve">    </w:t>
      </w:r>
    </w:p>
    <w:p w:rsidR="006B2697" w:rsidRDefault="006B2697" w:rsidP="006B2697">
      <w:pPr>
        <w:pStyle w:val="sourcecode"/>
      </w:pPr>
      <w:r>
        <w:t xml:space="preserve">    cout &lt;&lt; "id: " &lt;&lt; lpod;</w:t>
      </w:r>
    </w:p>
    <w:p w:rsidR="006B2697" w:rsidRDefault="006B2697" w:rsidP="006B2697">
      <w:pPr>
        <w:pStyle w:val="sourcecode"/>
      </w:pPr>
      <w:r>
        <w:t xml:space="preserve">    cout &lt;&lt; " hub id: " &lt;&lt; lmbr_itr.hub_pod();</w:t>
      </w:r>
    </w:p>
    <w:p w:rsidR="006B2697" w:rsidRDefault="006B2697" w:rsidP="006B2697">
      <w:pPr>
        <w:pStyle w:val="sourcecode"/>
      </w:pPr>
      <w:r>
        <w:t xml:space="preserve">    cout &lt;&lt; " name: " &lt;&lt; lns.member_name(lpod, true);</w:t>
      </w:r>
    </w:p>
    <w:p w:rsidR="006B2697" w:rsidRDefault="006B2697" w:rsidP="006B2697">
      <w:pPr>
        <w:pStyle w:val="sourcecode"/>
      </w:pPr>
      <w:r>
        <w:t xml:space="preserve">    cout &lt;&lt; (lns.is_jim(lpod) ? " is a jim." : " is a jrm.");</w:t>
      </w:r>
    </w:p>
    <w:p w:rsidR="006B2697" w:rsidRDefault="006B2697" w:rsidP="006B2697">
      <w:pPr>
        <w:pStyle w:val="sourcecode"/>
      </w:pPr>
      <w:r>
        <w:t xml:space="preserve">    cout &lt;&lt; endl;</w:t>
      </w:r>
    </w:p>
    <w:p w:rsidR="006B2697" w:rsidRDefault="006B2697" w:rsidP="006B2697">
      <w:pPr>
        <w:pStyle w:val="sourcecode"/>
      </w:pPr>
      <w:r>
        <w:t xml:space="preserve">    </w:t>
      </w:r>
    </w:p>
    <w:p w:rsidR="006B2697" w:rsidRDefault="006B2697" w:rsidP="006B2697">
      <w:pPr>
        <w:pStyle w:val="sourcecode"/>
      </w:pPr>
      <w:r>
        <w:t xml:space="preserve">    // Move on.</w:t>
      </w:r>
    </w:p>
    <w:p w:rsidR="006B2697" w:rsidRDefault="002C1E08" w:rsidP="006B2697">
      <w:pPr>
        <w:pStyle w:val="sourcecode"/>
      </w:pPr>
      <w:r>
        <w:t xml:space="preserve">    </w:t>
      </w:r>
    </w:p>
    <w:p w:rsidR="006B2697" w:rsidRDefault="006B2697" w:rsidP="006B2697">
      <w:pPr>
        <w:pStyle w:val="sourcecode"/>
      </w:pPr>
      <w:r>
        <w:t xml:space="preserve">    lmbr_itr.next();</w:t>
      </w:r>
    </w:p>
    <w:p w:rsidR="006B2697" w:rsidRDefault="006B2697" w:rsidP="006B2697">
      <w:pPr>
        <w:pStyle w:val="sourcecode"/>
      </w:pPr>
      <w:r>
        <w:t xml:space="preserve">  }</w:t>
      </w:r>
    </w:p>
    <w:p w:rsidR="006B2697" w:rsidRDefault="006B2697" w:rsidP="006B2697">
      <w:pPr>
        <w:pStyle w:val="sourcecode"/>
      </w:pPr>
      <w:r>
        <w:t xml:space="preserve">  </w:t>
      </w:r>
    </w:p>
    <w:p w:rsidR="006B2697" w:rsidRDefault="006B2697" w:rsidP="006B2697">
      <w:pPr>
        <w:pStyle w:val="sourcecode"/>
      </w:pPr>
      <w:r>
        <w:t xml:space="preserve">  // If you got an id space or iterator from the pool with get_ </w:t>
      </w:r>
    </w:p>
    <w:p w:rsidR="006B2697" w:rsidRDefault="006B2697" w:rsidP="006B2697">
      <w:pPr>
        <w:pStyle w:val="sourcecode"/>
      </w:pPr>
      <w:r>
        <w:t xml:space="preserve">  // you have to return it to the pool with release_.</w:t>
      </w:r>
    </w:p>
    <w:p w:rsidR="006B2697" w:rsidRDefault="006B2697" w:rsidP="006B2697">
      <w:pPr>
        <w:pStyle w:val="sourcecode"/>
      </w:pPr>
      <w:r>
        <w:t xml:space="preserve">  </w:t>
      </w:r>
    </w:p>
    <w:p w:rsidR="006B2697" w:rsidRDefault="006B2697" w:rsidP="006B2697">
      <w:pPr>
        <w:pStyle w:val="sourcecode"/>
      </w:pPr>
      <w:r>
        <w:t xml:space="preserve">  lmbr_ids.release_iterator(lmbr_itr);</w:t>
      </w:r>
    </w:p>
    <w:p w:rsidR="006B2697" w:rsidRDefault="002C1E08" w:rsidP="006B2697">
      <w:pPr>
        <w:pStyle w:val="sourcecode"/>
      </w:pPr>
      <w:r>
        <w:t xml:space="preserve">  </w:t>
      </w:r>
    </w:p>
    <w:p w:rsidR="006B2697" w:rsidRDefault="006B2697" w:rsidP="006B2697">
      <w:pPr>
        <w:pStyle w:val="sourcecode"/>
      </w:pPr>
      <w:r>
        <w:t xml:space="preserve">  // The id space itself is a data member of the id space family,</w:t>
      </w:r>
    </w:p>
    <w:p w:rsidR="002C1E08" w:rsidRDefault="006B2697" w:rsidP="006B2697">
      <w:pPr>
        <w:pStyle w:val="sourcecode"/>
      </w:pPr>
      <w:r>
        <w:t xml:space="preserve">  // we didn't get it from the pool</w:t>
      </w:r>
      <w:r w:rsidR="002C1E08">
        <w:t xml:space="preserve"> with get_, so we don't have to</w:t>
      </w:r>
    </w:p>
    <w:p w:rsidR="006B2697" w:rsidRDefault="002C1E08" w:rsidP="006B2697">
      <w:pPr>
        <w:pStyle w:val="sourcecode"/>
      </w:pPr>
      <w:r>
        <w:t xml:space="preserve">  // </w:t>
      </w:r>
      <w:r w:rsidR="006B2697">
        <w:t>release it.</w:t>
      </w:r>
    </w:p>
    <w:p w:rsidR="006B2697" w:rsidRDefault="006B2697" w:rsidP="006B2697">
      <w:pPr>
        <w:pStyle w:val="sourcecode"/>
      </w:pPr>
      <w:r>
        <w:t xml:space="preserve">  </w:t>
      </w:r>
    </w:p>
    <w:p w:rsidR="006B2697" w:rsidRDefault="006B2697" w:rsidP="006B2697">
      <w:pPr>
        <w:pStyle w:val="sourcecode"/>
      </w:pPr>
      <w:r>
        <w:t xml:space="preserve">  // Exit:</w:t>
      </w:r>
    </w:p>
    <w:p w:rsidR="006B2697" w:rsidRDefault="002C1E08" w:rsidP="006B2697">
      <w:pPr>
        <w:pStyle w:val="sourcecode"/>
      </w:pPr>
      <w:r>
        <w:t xml:space="preserve">  </w:t>
      </w:r>
    </w:p>
    <w:p w:rsidR="006B2697" w:rsidRDefault="006B2697" w:rsidP="006B2697">
      <w:pPr>
        <w:pStyle w:val="sourcecode"/>
      </w:pPr>
      <w:r>
        <w:t xml:space="preserve">  return 0;</w:t>
      </w:r>
    </w:p>
    <w:p w:rsidR="006B2697" w:rsidRDefault="006B2697" w:rsidP="006B2697">
      <w:pPr>
        <w:pStyle w:val="sourcecode"/>
      </w:pPr>
      <w:r>
        <w:t>}</w:t>
      </w:r>
    </w:p>
    <w:p w:rsidR="00057F02" w:rsidRDefault="006F61F1" w:rsidP="00057F02">
      <w:r>
        <w:t>If we execute example3</w:t>
      </w:r>
      <w:r w:rsidR="00057F02">
        <w:t xml:space="preserve"> we get:</w:t>
      </w:r>
    </w:p>
    <w:p w:rsidR="00057F02" w:rsidRDefault="00057F02" w:rsidP="00057F02">
      <w:pPr>
        <w:pStyle w:val="Cshline"/>
        <w:spacing w:before="240"/>
      </w:pPr>
      <w:r>
        <w:t>&gt;./example3</w:t>
      </w:r>
    </w:p>
    <w:p w:rsidR="002C1E08" w:rsidRDefault="002C1E08" w:rsidP="002C1E08">
      <w:pPr>
        <w:pStyle w:val="Cshline"/>
      </w:pPr>
      <w:r>
        <w:t>SheafSystemProgrammersGuide Example3:</w:t>
      </w:r>
    </w:p>
    <w:p w:rsidR="002C1E08" w:rsidRDefault="002C1E08" w:rsidP="002C1E08">
      <w:pPr>
        <w:pStyle w:val="Cshline"/>
      </w:pPr>
      <w:r>
        <w:t>__hub has 6 ids.</w:t>
      </w:r>
    </w:p>
    <w:p w:rsidR="002C1E08" w:rsidRDefault="002C1E08" w:rsidP="002C1E08">
      <w:pPr>
        <w:pStyle w:val="Cshline"/>
      </w:pPr>
      <w:r>
        <w:t>begining at 0 and ending at 6 gathered</w:t>
      </w:r>
    </w:p>
    <w:p w:rsidR="002C1E08" w:rsidRDefault="002C1E08" w:rsidP="002C1E08">
      <w:pPr>
        <w:pStyle w:val="Cshline"/>
      </w:pPr>
    </w:p>
    <w:p w:rsidR="002C1E08" w:rsidRDefault="002C1E08" w:rsidP="002C1E08">
      <w:pPr>
        <w:pStyle w:val="Cshline"/>
      </w:pPr>
      <w:r>
        <w:t>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2C1E08" w:rsidRDefault="002C1E08" w:rsidP="002C1E08">
      <w:pPr>
        <w:pStyle w:val="Cshline"/>
      </w:pPr>
    </w:p>
    <w:p w:rsidR="002C1E08" w:rsidRDefault="002C1E08" w:rsidP="002C1E08">
      <w:pPr>
        <w:pStyle w:val="Cshline"/>
      </w:pPr>
      <w:r>
        <w:t>Reiterate:</w:t>
      </w:r>
    </w:p>
    <w:p w:rsidR="002C1E08" w:rsidRDefault="002C1E08" w:rsidP="002C1E08">
      <w:pPr>
        <w:pStyle w:val="Cshline"/>
      </w:pPr>
      <w:r>
        <w:t>id: 0 hub id: 0 name: bottom is a jrm.</w:t>
      </w:r>
    </w:p>
    <w:p w:rsidR="002C1E08" w:rsidRDefault="002C1E08" w:rsidP="002C1E08">
      <w:pPr>
        <w:pStyle w:val="Cshline"/>
      </w:pPr>
      <w:r>
        <w:t>id: 1 hub id: 1 name: top is a jrm.</w:t>
      </w:r>
    </w:p>
    <w:p w:rsidR="002C1E08" w:rsidRDefault="002C1E08" w:rsidP="002C1E08">
      <w:pPr>
        <w:pStyle w:val="Cshline"/>
      </w:pPr>
      <w:r>
        <w:t>id: 2 hub id: 2 name: primitives_schema is a jim.</w:t>
      </w:r>
    </w:p>
    <w:p w:rsidR="002C1E08" w:rsidRDefault="002C1E08" w:rsidP="002C1E08">
      <w:pPr>
        <w:pStyle w:val="Cshline"/>
      </w:pPr>
      <w:r>
        <w:t>id: 3 hub id: 3 name: namespace_poset_schema is a jim.</w:t>
      </w:r>
    </w:p>
    <w:p w:rsidR="002C1E08" w:rsidRDefault="002C1E08" w:rsidP="002C1E08">
      <w:pPr>
        <w:pStyle w:val="Cshline"/>
      </w:pPr>
      <w:r>
        <w:t>id: 4 hub id: 4 name: primitives is a jim.</w:t>
      </w:r>
    </w:p>
    <w:p w:rsidR="002C1E08" w:rsidRDefault="002C1E08" w:rsidP="002C1E08">
      <w:pPr>
        <w:pStyle w:val="Cshline"/>
      </w:pPr>
      <w:r>
        <w:t>id: 5 hub id: 5 name: schema definitions is a jrm.</w:t>
      </w:r>
    </w:p>
    <w:p w:rsidR="00CF6FB7" w:rsidRDefault="00E32976" w:rsidP="0073005B">
      <w:pPr>
        <w:pStyle w:val="Heading3"/>
      </w:pPr>
      <w:r>
        <w:t>Id maps and scoped ids.</w:t>
      </w:r>
    </w:p>
    <w:p w:rsidR="008E7A1C" w:rsidRDefault="00E32976" w:rsidP="00CF6FB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CF6FB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D566FA">
      <w:pPr>
        <w:pStyle w:val="dbcheading"/>
      </w:pPr>
      <w:r>
        <w:t>pod_type hub_pod (pod_type xid) const</w:t>
      </w:r>
    </w:p>
    <w:p w:rsidR="00D566FA" w:rsidRDefault="00D566FA" w:rsidP="00D566FA">
      <w:pPr>
        <w:pStyle w:val="dbcdescription"/>
      </w:pPr>
      <w:r>
        <w:t xml:space="preserve">The pod index in the unglued hub id space equivalent to xid in this id space; synonym for unglued_hub_pod(pod_type). </w:t>
      </w:r>
    </w:p>
    <w:p w:rsidR="00274CEC" w:rsidRDefault="00274CEC" w:rsidP="00D566FA">
      <w:r>
        <w:t>and</w:t>
      </w:r>
    </w:p>
    <w:p w:rsidR="00274CEC" w:rsidRDefault="00274CEC" w:rsidP="00274CEC">
      <w:pPr>
        <w:pStyle w:val="dbcheading"/>
      </w:pPr>
      <w:r>
        <w:t>pod_type pod (pod_type xid) const</w:t>
      </w:r>
    </w:p>
    <w:p w:rsidR="00274CEC" w:rsidRDefault="00274CEC" w:rsidP="00274CEC">
      <w:pPr>
        <w:pStyle w:val="dbcdescription"/>
      </w:pPr>
      <w:r>
        <w:t>The pod index in this space equivalent to xid in the hub id space.</w:t>
      </w:r>
    </w:p>
    <w:p w:rsidR="00D566FA" w:rsidRDefault="00D566FA" w:rsidP="00CF6FB7">
      <w:r>
        <w:t xml:space="preserve">Using these functions we can map between id spaces. </w:t>
      </w:r>
      <w:r w:rsidR="00274CEC">
        <w:t>For instance</w:t>
      </w:r>
      <w:r>
        <w:t xml:space="preserve">, if id1 is an id in id_space1 and id_space2 is </w:t>
      </w:r>
      <w:r>
        <w:tab/>
        <w:t xml:space="preserve"> different id space, then</w:t>
      </w:r>
    </w:p>
    <w:p w:rsidR="00274CEC" w:rsidRDefault="00D566FA" w:rsidP="00027490">
      <w:pPr>
        <w:pStyle w:val="sourcecode"/>
        <w:spacing w:before="240"/>
      </w:pPr>
      <w:r>
        <w:t>pod_type id2_eqv_1 = id_space2.pod(id_space1.hub_pod(id1)</w:t>
      </w:r>
      <w:r w:rsidR="00027490">
        <w:t>)</w:t>
      </w:r>
      <w:r>
        <w:t>;</w:t>
      </w:r>
    </w:p>
    <w:p w:rsidR="00027490" w:rsidRDefault="00D566FA" w:rsidP="00CF6FB7">
      <w:r>
        <w:t xml:space="preserve">is the id </w:t>
      </w:r>
      <w:r w:rsidR="00027490">
        <w:t>in id_space2 that identifies the same member identified by id1 in id_space1, if such an equivalent member exists. the postcondition for the pod(pod_type) function is:</w:t>
      </w:r>
    </w:p>
    <w:p w:rsidR="00027490" w:rsidRDefault="00027490" w:rsidP="00027490">
      <w:pPr>
        <w:pStyle w:val="dbcassertion"/>
        <w:spacing w:before="240"/>
      </w:pPr>
      <w:r w:rsidRPr="00027490">
        <w:t>!is_valid(result) || contains(result)</w:t>
      </w:r>
    </w:p>
    <w:p w:rsidR="00D566FA" w:rsidRDefault="00027490" w:rsidP="00CF6FB7">
      <w:r>
        <w:t>So if id_space2 does not have an equivalent member, id2_eqv_1 is assigned an invalid value.</w:t>
      </w:r>
    </w:p>
    <w:p w:rsidR="00CF6FB7" w:rsidRDefault="00027490" w:rsidP="00CF6FB7">
      <w:r>
        <w:t xml:space="preserve">Using thes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t xml:space="preserve">both </w:t>
      </w:r>
      <w:r w:rsidR="002012B3">
        <w:t>managing the connection be</w:t>
      </w:r>
      <w:r w:rsidR="004F0AAA">
        <w:t>tween an id an</w:t>
      </w:r>
      <w:r w:rsidR="002012B3">
        <w:t>d</w:t>
      </w:r>
      <w:r w:rsidR="004F0AAA">
        <w:t xml:space="preserve"> the space it belongs to</w:t>
      </w:r>
      <w:r>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t>Most member functions that require an id as input are available in two signatures;</w:t>
      </w:r>
      <w:r w:rsidR="002C0264">
        <w:t xml:space="preserve"> one signature that takes a pod</w:t>
      </w:r>
      <w:r>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e more complex examples of mappoing between id spaces later, for now l</w:t>
      </w:r>
      <w:r w:rsidR="002C0264">
        <w:t>et's redo example3 using the member poset id space</w:t>
      </w:r>
      <w:r w:rsidR="000B65EF">
        <w:t>, the hub id space</w:t>
      </w:r>
      <w:r w:rsidR="002C0264">
        <w:t>, id maps and scoped ids.</w:t>
      </w:r>
    </w:p>
    <w:p w:rsidR="002C1E08" w:rsidRDefault="00B40E7D" w:rsidP="002C1E08">
      <w:pPr>
        <w:pStyle w:val="Heading3"/>
      </w:pPr>
      <w:r>
        <w:t xml:space="preserve">Example </w:t>
      </w:r>
      <w:fldSimple w:instr=" SEQ Example \* ARABIC ">
        <w:r w:rsidR="002E4FF1">
          <w:rPr>
            <w:noProof/>
          </w:rPr>
          <w:t>4</w:t>
        </w:r>
      </w:fldSimple>
      <w:r>
        <w:t xml:space="preserve">: </w:t>
      </w:r>
      <w:r w:rsidR="002C1E08" w:rsidRPr="006F61F1">
        <w:t>Iterates over the member poset id space.</w:t>
      </w:r>
    </w:p>
    <w:p w:rsidR="004D5ABC" w:rsidRDefault="004D5ABC" w:rsidP="004D5ABC">
      <w:pPr>
        <w:pStyle w:val="sourcecode"/>
      </w:pPr>
    </w:p>
    <w:p w:rsidR="004D5ABC" w:rsidRDefault="004D5ABC" w:rsidP="004D5ABC">
      <w:pPr>
        <w:pStyle w:val="sourcecode"/>
      </w:pPr>
      <w:r>
        <w:t>#include "index_space_handle.h"</w:t>
      </w:r>
    </w:p>
    <w:p w:rsidR="004D5ABC" w:rsidRDefault="004D5ABC" w:rsidP="004D5ABC">
      <w:pPr>
        <w:pStyle w:val="sourcecode"/>
      </w:pPr>
      <w:r>
        <w:t>#include "index_space_iterator.h"</w:t>
      </w: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4:" &lt;&lt; endl;</w:t>
      </w:r>
    </w:p>
    <w:p w:rsidR="004D5ABC" w:rsidRDefault="004D5ABC" w:rsidP="004D5ABC">
      <w:pPr>
        <w:pStyle w:val="sourcecode"/>
      </w:pPr>
      <w:r>
        <w:t xml:space="preserve">  </w:t>
      </w:r>
    </w:p>
    <w:p w:rsidR="004D5ABC" w:rsidRDefault="004D5ABC" w:rsidP="004D5ABC">
      <w:pPr>
        <w:pStyle w:val="sourcecode"/>
      </w:pPr>
      <w:r>
        <w:t xml:space="preserve">  sheaves_namespace lns("Example4");</w:t>
      </w:r>
    </w:p>
    <w:p w:rsidR="004D5ABC" w:rsidRDefault="004D5ABC" w:rsidP="004D5ABC">
      <w:pPr>
        <w:pStyle w:val="sourcecode"/>
      </w:pPr>
      <w:r>
        <w:t xml:space="preserve">  </w:t>
      </w:r>
    </w:p>
    <w:p w:rsidR="004D5ABC" w:rsidRDefault="004D5ABC" w:rsidP="004D5ABC">
      <w:pPr>
        <w:pStyle w:val="sourcecode"/>
      </w:pPr>
      <w:r>
        <w:t xml:space="preserve">  // Get a handle for the member poset id space;</w:t>
      </w:r>
    </w:p>
    <w:p w:rsidR="004D5ABC" w:rsidRDefault="004D5ABC" w:rsidP="004D5ABC">
      <w:pPr>
        <w:pStyle w:val="sourcecode"/>
      </w:pPr>
      <w:r>
        <w:t xml:space="preserve">  // has one member for each poset in the namespace.</w:t>
      </w:r>
    </w:p>
    <w:p w:rsidR="004D5ABC" w:rsidRDefault="004D5ABC" w:rsidP="004D5ABC">
      <w:pPr>
        <w:pStyle w:val="sourcecode"/>
      </w:pPr>
      <w:r>
        <w:t xml:space="preserve">  </w:t>
      </w:r>
    </w:p>
    <w:p w:rsidR="004D5ABC" w:rsidRDefault="004D5ABC" w:rsidP="004D5ABC">
      <w:pPr>
        <w:pStyle w:val="sourcecode"/>
      </w:pPr>
      <w:r>
        <w:t xml:space="preserve">  const index_space_handle&amp; lmbr_ids = lns.get_member_poset_id_space(true);</w:t>
      </w:r>
    </w:p>
    <w:p w:rsidR="004D5ABC" w:rsidRDefault="004D5ABC" w:rsidP="004D5ABC">
      <w:pPr>
        <w:pStyle w:val="sourcecode"/>
      </w:pPr>
      <w:r>
        <w:t xml:space="preserve">  </w:t>
      </w:r>
    </w:p>
    <w:p w:rsidR="004D5ABC" w:rsidRDefault="004D5ABC" w:rsidP="004D5ABC">
      <w:pPr>
        <w:pStyle w:val="sourcecode"/>
      </w:pPr>
      <w:r>
        <w:t xml:space="preserve">  // Print out the same info we did for the hub id space.</w:t>
      </w:r>
    </w:p>
    <w:p w:rsidR="004D5ABC" w:rsidRDefault="004D5ABC" w:rsidP="004D5ABC">
      <w:pPr>
        <w:pStyle w:val="sourcecode"/>
      </w:pPr>
      <w:r>
        <w:t xml:space="preserve">  </w:t>
      </w:r>
    </w:p>
    <w:p w:rsidR="004D5ABC" w:rsidRDefault="004D5ABC" w:rsidP="004D5ABC">
      <w:pPr>
        <w:pStyle w:val="sourcecode"/>
      </w:pPr>
      <w:r>
        <w:t xml:space="preserve">  cout &lt;&lt; lmbr_ids.name();</w:t>
      </w:r>
    </w:p>
    <w:p w:rsidR="004D5ABC" w:rsidRDefault="004D5ABC" w:rsidP="004D5ABC">
      <w:pPr>
        <w:pStyle w:val="sourcecode"/>
      </w:pPr>
      <w:r>
        <w:t xml:space="preserve">  cout &lt;&lt; " has " &lt;&lt; lmbr_ids.ct() &lt;&lt; " ids.";</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cout &lt;&lt; "begining at " &lt;&lt; lmbr_ids.begin();</w:t>
      </w:r>
    </w:p>
    <w:p w:rsidR="004D5ABC" w:rsidRDefault="004D5ABC" w:rsidP="004D5ABC">
      <w:pPr>
        <w:pStyle w:val="sourcecode"/>
      </w:pPr>
      <w:r>
        <w:t xml:space="preserve">  cout &lt;&lt; " and ending at " &lt;&lt; lmbr_ids.end();</w:t>
      </w:r>
    </w:p>
    <w:p w:rsidR="004D5ABC" w:rsidRDefault="004D5ABC" w:rsidP="004D5ABC">
      <w:pPr>
        <w:pStyle w:val="sourcecode"/>
      </w:pPr>
      <w:r>
        <w:t xml:space="preserve">  cout &lt;&lt; " " &lt;&lt; (lmbr_ids.is_gathered() ? "gathered" : "scattered");</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index_space_iterator&amp; lmbr_itr = lmbr_ids.get_iterator();</w:t>
      </w:r>
    </w:p>
    <w:p w:rsidR="004D5ABC" w:rsidRDefault="004D5ABC" w:rsidP="004D5ABC">
      <w:pPr>
        <w:pStyle w:val="sourcecode"/>
      </w:pPr>
      <w:r>
        <w:t xml:space="preserve">  cout &lt;&lt; endl &lt;&lt; "Iterate:" &lt;&lt; endl;</w:t>
      </w:r>
    </w:p>
    <w:p w:rsidR="004D5ABC" w:rsidRDefault="004D5ABC" w:rsidP="004D5ABC">
      <w:pPr>
        <w:pStyle w:val="sourcecode"/>
      </w:pPr>
      <w:r>
        <w:t xml:space="preserve">  while(!lmbr_itr.is_done())</w:t>
      </w:r>
    </w:p>
    <w:p w:rsidR="004D5ABC" w:rsidRDefault="004D5ABC" w:rsidP="004D5ABC">
      <w:pPr>
        <w:pStyle w:val="sourcecode"/>
      </w:pPr>
      <w:r>
        <w:t xml:space="preserve">  {</w:t>
      </w:r>
    </w:p>
    <w:p w:rsidR="004D5ABC" w:rsidRDefault="004D5ABC" w:rsidP="004D5ABC">
      <w:pPr>
        <w:pStyle w:val="sourcecode"/>
      </w:pPr>
      <w:r>
        <w:t xml:space="preserve">    index_space_iterator::pod_type lpod = lmbr_itr.pod();</w:t>
      </w:r>
    </w:p>
    <w:p w:rsidR="004D5ABC" w:rsidRDefault="004D5ABC" w:rsidP="004D5ABC">
      <w:pPr>
        <w:pStyle w:val="sourcecode"/>
      </w:pPr>
      <w:r>
        <w:t xml:space="preserve">    </w:t>
      </w:r>
    </w:p>
    <w:p w:rsidR="004D5ABC" w:rsidRDefault="004D5ABC" w:rsidP="004D5ABC">
      <w:pPr>
        <w:pStyle w:val="sourcecode"/>
      </w:pPr>
      <w:r>
        <w:t xml:space="preserve">    // Use the id to get the member name.</w:t>
      </w:r>
    </w:p>
    <w:p w:rsidR="004D5ABC" w:rsidRDefault="004D5ABC" w:rsidP="004D5ABC">
      <w:pPr>
        <w:pStyle w:val="sourcecode"/>
      </w:pPr>
      <w:r>
        <w:t xml:space="preserve">    // Member name requires a hub id which we can get in two ways.</w:t>
      </w:r>
    </w:p>
    <w:p w:rsidR="004D5ABC" w:rsidRDefault="004D5ABC" w:rsidP="004D5ABC">
      <w:pPr>
        <w:pStyle w:val="sourcecode"/>
      </w:pPr>
      <w:r>
        <w:t xml:space="preserve">    // The id space will use the map from the id space to the hub</w:t>
      </w:r>
    </w:p>
    <w:p w:rsidR="004D5ABC" w:rsidRDefault="004D5ABC" w:rsidP="004D5ABC">
      <w:pPr>
        <w:pStyle w:val="sourcecode"/>
      </w:pPr>
      <w:r>
        <w:t xml:space="preserve">    // to translate any id in the id space to its equivalent in the</w:t>
      </w:r>
    </w:p>
    <w:p w:rsidR="004D5ABC" w:rsidRDefault="004D5ABC" w:rsidP="004D5ABC">
      <w:pPr>
        <w:pStyle w:val="sourcecode"/>
      </w:pPr>
      <w:r>
        <w:t xml:space="preserve">    // hub:</w:t>
      </w:r>
    </w:p>
    <w:p w:rsidR="004D5ABC" w:rsidRDefault="004D5ABC" w:rsidP="004D5ABC">
      <w:pPr>
        <w:pStyle w:val="sourcecode"/>
      </w:pPr>
      <w:r>
        <w:t xml:space="preserve">    </w:t>
      </w:r>
    </w:p>
    <w:p w:rsidR="004D5ABC" w:rsidRDefault="004D5ABC" w:rsidP="004D5ABC">
      <w:pPr>
        <w:pStyle w:val="sourcecode"/>
      </w:pPr>
      <w:r>
        <w:t xml:space="preserve">    index_space_iterator::pod_type lhub_pod = lmbr_ids.hub_pod(lpod);</w:t>
      </w:r>
    </w:p>
    <w:p w:rsidR="004D5ABC" w:rsidRDefault="004D5ABC" w:rsidP="004D5ABC">
      <w:pPr>
        <w:pStyle w:val="sourcecode"/>
      </w:pPr>
      <w:r>
        <w:t xml:space="preserve">    </w:t>
      </w:r>
    </w:p>
    <w:p w:rsidR="004D5ABC" w:rsidRDefault="004D5ABC" w:rsidP="004D5ABC">
      <w:pPr>
        <w:pStyle w:val="sourcecode"/>
      </w:pPr>
      <w:r>
        <w:t xml:space="preserve">    // The iterator can provide the hub id equivalent for the current</w:t>
      </w:r>
    </w:p>
    <w:p w:rsidR="004D5ABC" w:rsidRDefault="004D5ABC" w:rsidP="004D5ABC">
      <w:pPr>
        <w:pStyle w:val="sourcecode"/>
      </w:pPr>
      <w:r>
        <w:t xml:space="preserve">    // id, and it can be faster because for some id space types it can</w:t>
      </w:r>
    </w:p>
    <w:p w:rsidR="004D5ABC" w:rsidRDefault="004D5ABC" w:rsidP="004D5ABC">
      <w:pPr>
        <w:pStyle w:val="sourcecode"/>
      </w:pPr>
      <w:r>
        <w:t xml:space="preserve">    // avoid the map lookup.</w:t>
      </w:r>
    </w:p>
    <w:p w:rsidR="004D5ABC" w:rsidRDefault="004D5ABC" w:rsidP="004D5ABC">
      <w:pPr>
        <w:pStyle w:val="sourcecode"/>
      </w:pPr>
      <w:r>
        <w:t xml:space="preserve">    </w:t>
      </w:r>
    </w:p>
    <w:p w:rsidR="004D5ABC" w:rsidRDefault="004D5ABC" w:rsidP="004D5ABC">
      <w:pPr>
        <w:pStyle w:val="sourcecode"/>
      </w:pPr>
      <w:r>
        <w:t xml:space="preserve">    lhub_pod = lmbr_itr.hub_pod();</w:t>
      </w:r>
    </w:p>
    <w:p w:rsidR="004D5ABC" w:rsidRDefault="004D5ABC" w:rsidP="004D5ABC">
      <w:pPr>
        <w:pStyle w:val="sourcecode"/>
      </w:pPr>
      <w:r>
        <w:t xml:space="preserve">    </w:t>
      </w:r>
    </w:p>
    <w:p w:rsidR="004D5ABC" w:rsidRDefault="004D5ABC" w:rsidP="004D5ABC">
      <w:pPr>
        <w:pStyle w:val="sourcecode"/>
      </w:pPr>
      <w:r>
        <w:t xml:space="preserve">    cout &lt;&lt; "id: " &lt;&lt; lpod;</w:t>
      </w:r>
    </w:p>
    <w:p w:rsidR="004D5ABC" w:rsidRDefault="004D5ABC" w:rsidP="004D5ABC">
      <w:pPr>
        <w:pStyle w:val="sourcecode"/>
      </w:pPr>
      <w:r>
        <w:t xml:space="preserve">    cout &lt;&lt; " hub id: " &lt;&lt; lhub_pod;</w:t>
      </w:r>
    </w:p>
    <w:p w:rsidR="004D5ABC" w:rsidRDefault="004D5ABC" w:rsidP="004D5ABC">
      <w:pPr>
        <w:pStyle w:val="sourcecode"/>
      </w:pPr>
      <w:r>
        <w:t xml:space="preserve">    cout &lt;&lt; " name: " &lt;&lt; lns.member_name(lhub_pod, true);</w:t>
      </w:r>
    </w:p>
    <w:p w:rsidR="004D5ABC" w:rsidRDefault="004D5ABC" w:rsidP="004D5ABC">
      <w:pPr>
        <w:pStyle w:val="sourcecode"/>
      </w:pPr>
      <w:r>
        <w:t xml:space="preserve">    cout &lt;&lt; (lns.is_jim(lhub_pod) ? " is a jim." : " is a jrm.");</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Move on.</w:t>
      </w:r>
    </w:p>
    <w:p w:rsidR="004D5ABC" w:rsidRDefault="004D5ABC" w:rsidP="004D5ABC">
      <w:pPr>
        <w:pStyle w:val="sourcecode"/>
      </w:pPr>
      <w:r>
        <w:t xml:space="preserve">    </w:t>
      </w:r>
    </w:p>
    <w:p w:rsidR="004D5ABC" w:rsidRDefault="004D5ABC" w:rsidP="004D5ABC">
      <w:pPr>
        <w:pStyle w:val="sourcecode"/>
      </w:pPr>
      <w:r>
        <w:t xml:space="preserve">    lmbr_itr.next();</w:t>
      </w:r>
    </w:p>
    <w:p w:rsidR="004D5ABC" w:rsidRDefault="004D5ABC" w:rsidP="004D5ABC">
      <w:pPr>
        <w:pStyle w:val="sourcecode"/>
      </w:pPr>
      <w:r>
        <w:t xml:space="preserve">  }</w:t>
      </w:r>
    </w:p>
    <w:p w:rsidR="004D5ABC" w:rsidRDefault="004D5ABC" w:rsidP="004D5ABC">
      <w:pPr>
        <w:pStyle w:val="sourcecode"/>
      </w:pPr>
      <w:r>
        <w:t xml:space="preserve">  </w:t>
      </w:r>
    </w:p>
    <w:p w:rsidR="004D5ABC" w:rsidRDefault="004D5ABC" w:rsidP="004D5ABC">
      <w:pPr>
        <w:pStyle w:val="sourcecode"/>
      </w:pPr>
      <w:r>
        <w:t xml:space="preserve">  // Most member functions are available with two signatures, one</w:t>
      </w:r>
    </w:p>
    <w:p w:rsidR="004D5ABC" w:rsidRDefault="004D5ABC" w:rsidP="004D5ABC">
      <w:pPr>
        <w:pStyle w:val="sourcecode"/>
      </w:pPr>
      <w:r>
        <w:t xml:space="preserve">  // that takes a pod_index_type and one that takes a scoped_index.</w:t>
      </w:r>
    </w:p>
    <w:p w:rsidR="004D5ABC" w:rsidRDefault="004D5ABC" w:rsidP="004D5ABC">
      <w:pPr>
        <w:pStyle w:val="sourcecode"/>
      </w:pPr>
      <w:r>
        <w:t xml:space="preserve">  // If you don't want to think about what the scope for an argument</w:t>
      </w:r>
    </w:p>
    <w:p w:rsidR="004D5ABC" w:rsidRDefault="004D5ABC" w:rsidP="004D5ABC">
      <w:pPr>
        <w:pStyle w:val="sourcecode"/>
      </w:pPr>
      <w:r>
        <w:t xml:space="preserve">  // should be, you can use the scoped_index signature.</w:t>
      </w:r>
    </w:p>
    <w:p w:rsidR="004D5ABC" w:rsidRDefault="004D5ABC" w:rsidP="004D5ABC">
      <w:pPr>
        <w:pStyle w:val="sourcecode"/>
      </w:pPr>
      <w:r>
        <w:t xml:space="preserve">  </w:t>
      </w:r>
    </w:p>
    <w:p w:rsidR="004D5ABC" w:rsidRDefault="004D5ABC" w:rsidP="004D5ABC">
      <w:pPr>
        <w:pStyle w:val="sourcecode"/>
      </w:pPr>
      <w:r>
        <w:t xml:space="preserve">  // Create a scoped id with scope = member poset id space.</w:t>
      </w:r>
    </w:p>
    <w:p w:rsidR="004D5ABC" w:rsidRDefault="004D5ABC" w:rsidP="004D5ABC">
      <w:pPr>
        <w:pStyle w:val="sourcecode"/>
      </w:pPr>
      <w:r>
        <w:t xml:space="preserve">  </w:t>
      </w:r>
    </w:p>
    <w:p w:rsidR="004D5ABC" w:rsidRDefault="004D5ABC" w:rsidP="004D5ABC">
      <w:pPr>
        <w:pStyle w:val="sourcecode"/>
      </w:pPr>
      <w:r>
        <w:t xml:space="preserve">  scoped_index lscoped_id(lmbr_ids);</w:t>
      </w:r>
    </w:p>
    <w:p w:rsidR="004D5ABC" w:rsidRDefault="004D5ABC" w:rsidP="004D5ABC">
      <w:pPr>
        <w:pStyle w:val="sourcecode"/>
      </w:pPr>
      <w:r>
        <w:t xml:space="preserve">  </w:t>
      </w:r>
    </w:p>
    <w:p w:rsidR="004D5ABC" w:rsidRDefault="004D5ABC" w:rsidP="004D5ABC">
      <w:pPr>
        <w:pStyle w:val="sourcecode"/>
      </w:pPr>
      <w:r>
        <w:t xml:space="preserve">  // The value sheaf::invalid_pod_index() is reserved as a</w:t>
      </w:r>
    </w:p>
    <w:p w:rsidR="004D5ABC" w:rsidRDefault="004D5ABC" w:rsidP="004D5ABC">
      <w:pPr>
        <w:pStyle w:val="sourcecode"/>
      </w:pPr>
      <w:r>
        <w:t xml:space="preserve">  // "null" value for index types. It is currently set to</w:t>
      </w:r>
    </w:p>
    <w:p w:rsidR="004D5ABC" w:rsidRDefault="004D5ABC" w:rsidP="004D5ABC">
      <w:pPr>
        <w:pStyle w:val="sourcecode"/>
      </w:pPr>
      <w:r>
        <w:t xml:space="preserve">  // numeric_limits&lt;pod_index_type&gt;::max(), but don't count on it.</w:t>
      </w:r>
    </w:p>
    <w:p w:rsidR="004D5ABC" w:rsidRDefault="004D5ABC" w:rsidP="004D5ABC">
      <w:pPr>
        <w:pStyle w:val="sourcecode"/>
      </w:pPr>
      <w:r>
        <w:t xml:space="preserve">  </w:t>
      </w:r>
    </w:p>
    <w:p w:rsidR="004D5ABC" w:rsidRDefault="004D5ABC" w:rsidP="004D5ABC">
      <w:pPr>
        <w:pStyle w:val="sourcecode"/>
      </w:pPr>
      <w:r>
        <w:t xml:space="preserve">  cout &lt;&lt; endl &lt;&lt; "sheaf::invalid_pod_index()= ";</w:t>
      </w:r>
    </w:p>
    <w:p w:rsidR="004D5ABC" w:rsidRDefault="004D5ABC" w:rsidP="004D5ABC">
      <w:pPr>
        <w:pStyle w:val="sourcecode"/>
      </w:pPr>
      <w:r>
        <w:t xml:space="preserve">  cout &lt;&lt; sheaf::invalid_pod_index() &lt;&lt; endl;</w:t>
      </w:r>
    </w:p>
    <w:p w:rsidR="004D5ABC" w:rsidRDefault="004D5ABC" w:rsidP="004D5ABC">
      <w:pPr>
        <w:pStyle w:val="sourcecode"/>
      </w:pPr>
    </w:p>
    <w:p w:rsidR="004D5ABC" w:rsidRDefault="004D5ABC" w:rsidP="004D5ABC">
      <w:pPr>
        <w:pStyle w:val="sourcecode"/>
      </w:pPr>
      <w:r>
        <w:t xml:space="preserve">  // When a scoped id is created without a specific pod value, </w:t>
      </w:r>
    </w:p>
    <w:p w:rsidR="004D5ABC" w:rsidRDefault="004D5ABC" w:rsidP="004D5ABC">
      <w:pPr>
        <w:pStyle w:val="sourcecode"/>
      </w:pPr>
      <w:r>
        <w:t xml:space="preserve">  // it is invalid by default.</w:t>
      </w:r>
    </w:p>
    <w:p w:rsidR="004D5ABC" w:rsidRDefault="004D5ABC" w:rsidP="004D5ABC">
      <w:pPr>
        <w:pStyle w:val="sourcecode"/>
      </w:pPr>
      <w:r>
        <w:t xml:space="preserve">  </w:t>
      </w:r>
    </w:p>
    <w:p w:rsidR="004D5ABC" w:rsidRDefault="004D5ABC" w:rsidP="004D5ABC">
      <w:pPr>
        <w:pStyle w:val="sourcecode"/>
      </w:pPr>
      <w:r>
        <w:t xml:space="preserve">  cout &lt;&lt; "lscoped_id= " &lt;&lt; lscoped_id;</w:t>
      </w:r>
    </w:p>
    <w:p w:rsidR="004D5ABC" w:rsidRDefault="004D5ABC" w:rsidP="004D5ABC">
      <w:pPr>
        <w:pStyle w:val="sourcecode"/>
      </w:pPr>
      <w:r>
        <w:t xml:space="preserve">  cout &lt;&lt; " is_valid() ";</w:t>
      </w:r>
    </w:p>
    <w:p w:rsidR="004D5ABC" w:rsidRDefault="004D5ABC" w:rsidP="004D5ABC">
      <w:pPr>
        <w:pStyle w:val="sourcecode"/>
      </w:pPr>
      <w:r>
        <w:t xml:space="preserve">  cout &lt;&lt; boolalpha &lt;&lt; lscoped_id.is_valid() &lt;&lt; noboolalpha;</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Reset the iterator and re-iterate using </w:t>
      </w:r>
    </w:p>
    <w:p w:rsidR="004D5ABC" w:rsidRDefault="004D5ABC" w:rsidP="004D5ABC">
      <w:pPr>
        <w:pStyle w:val="sourcecode"/>
      </w:pPr>
      <w:r>
        <w:t xml:space="preserve">  // the scoped_index signature for member_name.</w:t>
      </w:r>
    </w:p>
    <w:p w:rsidR="004D5ABC" w:rsidRDefault="004D5ABC" w:rsidP="004D5ABC">
      <w:pPr>
        <w:pStyle w:val="sourcecode"/>
      </w:pPr>
      <w:r>
        <w:t xml:space="preserve">  </w:t>
      </w:r>
    </w:p>
    <w:p w:rsidR="004D5ABC" w:rsidRDefault="004D5ABC" w:rsidP="004D5ABC">
      <w:pPr>
        <w:pStyle w:val="sourcecode"/>
      </w:pPr>
      <w:r>
        <w:t xml:space="preserve">  lmbr_itr.reset();</w:t>
      </w:r>
    </w:p>
    <w:p w:rsidR="004D5ABC" w:rsidRDefault="004D5ABC" w:rsidP="004D5ABC">
      <w:pPr>
        <w:pStyle w:val="sourcecode"/>
      </w:pPr>
      <w:r>
        <w:t xml:space="preserve">  cout &lt;&lt; endl &lt;&lt; "Reiterate:" &lt;&lt; endl;</w:t>
      </w:r>
    </w:p>
    <w:p w:rsidR="004D5ABC" w:rsidRDefault="004D5ABC" w:rsidP="004D5ABC">
      <w:pPr>
        <w:pStyle w:val="sourcecode"/>
      </w:pPr>
      <w:r>
        <w:t xml:space="preserve">  while(!lmbr_itr.is_done())</w:t>
      </w:r>
    </w:p>
    <w:p w:rsidR="004D5ABC" w:rsidRDefault="004D5ABC" w:rsidP="004D5ABC">
      <w:pPr>
        <w:pStyle w:val="sourcecode"/>
      </w:pPr>
      <w:r>
        <w:t xml:space="preserve">  {</w:t>
      </w:r>
    </w:p>
    <w:p w:rsidR="004D5ABC" w:rsidRDefault="004D5ABC" w:rsidP="004D5ABC">
      <w:pPr>
        <w:pStyle w:val="sourcecode"/>
      </w:pPr>
      <w:r>
        <w:t xml:space="preserve">    // Set the scoped id for the current member of the iteration.</w:t>
      </w:r>
    </w:p>
    <w:p w:rsidR="004D5ABC" w:rsidRDefault="004D5ABC" w:rsidP="004D5ABC">
      <w:pPr>
        <w:pStyle w:val="sourcecode"/>
      </w:pPr>
      <w:r>
        <w:t xml:space="preserve">    </w:t>
      </w:r>
    </w:p>
    <w:p w:rsidR="004D5ABC" w:rsidRDefault="004D5ABC" w:rsidP="004D5ABC">
      <w:pPr>
        <w:pStyle w:val="sourcecode"/>
      </w:pPr>
      <w:r>
        <w:t xml:space="preserve">    lscoped_id.put_pod(lmbr_itr.pod());</w:t>
      </w:r>
    </w:p>
    <w:p w:rsidR="004D5ABC" w:rsidRDefault="004D5ABC" w:rsidP="004D5ABC">
      <w:pPr>
        <w:pStyle w:val="sourcecode"/>
      </w:pPr>
      <w:r>
        <w:t xml:space="preserve">    </w:t>
      </w:r>
    </w:p>
    <w:p w:rsidR="004D5ABC" w:rsidRDefault="004D5ABC" w:rsidP="004D5ABC">
      <w:pPr>
        <w:pStyle w:val="sourcecode"/>
      </w:pPr>
      <w:r>
        <w:t xml:space="preserve">    // Assigment is overloaded, so you can also say:</w:t>
      </w:r>
    </w:p>
    <w:p w:rsidR="004D5ABC" w:rsidRDefault="004D5ABC" w:rsidP="004D5ABC">
      <w:pPr>
        <w:pStyle w:val="sourcecode"/>
      </w:pPr>
      <w:r>
        <w:t xml:space="preserve">    </w:t>
      </w:r>
    </w:p>
    <w:p w:rsidR="004D5ABC" w:rsidRDefault="004D5ABC" w:rsidP="004D5ABC">
      <w:pPr>
        <w:pStyle w:val="sourcecode"/>
      </w:pPr>
      <w:r>
        <w:t xml:space="preserve">    lscoped_id = lmbr_itr.pod();</w:t>
      </w:r>
    </w:p>
    <w:p w:rsidR="004D5ABC" w:rsidRDefault="004D5ABC" w:rsidP="004D5ABC">
      <w:pPr>
        <w:pStyle w:val="sourcecode"/>
      </w:pPr>
      <w:r>
        <w:t xml:space="preserve">    </w:t>
      </w:r>
    </w:p>
    <w:p w:rsidR="004D5ABC" w:rsidRDefault="004D5ABC" w:rsidP="004D5ABC">
      <w:pPr>
        <w:pStyle w:val="sourcecode"/>
      </w:pPr>
      <w:r>
        <w:t xml:space="preserve">    // Use the scoped_index signature to get the member name.</w:t>
      </w:r>
    </w:p>
    <w:p w:rsidR="004D5ABC" w:rsidRDefault="004D5ABC" w:rsidP="004D5ABC">
      <w:pPr>
        <w:pStyle w:val="sourcecode"/>
      </w:pPr>
      <w:r>
        <w:t xml:space="preserve">    </w:t>
      </w:r>
    </w:p>
    <w:p w:rsidR="004D5ABC" w:rsidRDefault="004D5ABC" w:rsidP="004D5ABC">
      <w:pPr>
        <w:pStyle w:val="sourcecode"/>
      </w:pPr>
      <w:r>
        <w:t xml:space="preserve">    cout &lt;&lt; "scoped_id: " &lt;&lt; lscoped_id;</w:t>
      </w:r>
    </w:p>
    <w:p w:rsidR="004D5ABC" w:rsidRDefault="004D5ABC" w:rsidP="004D5ABC">
      <w:pPr>
        <w:pStyle w:val="sourcecode"/>
      </w:pPr>
      <w:r>
        <w:t xml:space="preserve">    cout &lt;&lt; " name: " &lt;&lt; lns.member_name(lscoped_id, true);</w:t>
      </w:r>
    </w:p>
    <w:p w:rsidR="004D5ABC" w:rsidRDefault="004D5ABC" w:rsidP="004D5ABC">
      <w:pPr>
        <w:pStyle w:val="sourcecode"/>
      </w:pPr>
      <w:r>
        <w:t xml:space="preserve">    cout &lt;&lt; (lns.is_jim(lscoped_id) ? " is a jim." : " is a jrm.");</w:t>
      </w:r>
    </w:p>
    <w:p w:rsidR="004D5ABC" w:rsidRDefault="004D5ABC" w:rsidP="004D5ABC">
      <w:pPr>
        <w:pStyle w:val="sourcecode"/>
      </w:pPr>
      <w:r>
        <w:t xml:space="preserve">    cout &lt;&lt; endl;</w:t>
      </w:r>
    </w:p>
    <w:p w:rsidR="004D5ABC" w:rsidRDefault="004D5ABC" w:rsidP="004D5ABC">
      <w:pPr>
        <w:pStyle w:val="sourcecode"/>
      </w:pPr>
      <w:r>
        <w:t xml:space="preserve">    </w:t>
      </w:r>
    </w:p>
    <w:p w:rsidR="004D5ABC" w:rsidRDefault="004D5ABC" w:rsidP="004D5ABC">
      <w:pPr>
        <w:pStyle w:val="sourcecode"/>
      </w:pPr>
      <w:r>
        <w:t xml:space="preserve">    // Move on.</w:t>
      </w:r>
    </w:p>
    <w:p w:rsidR="004D5ABC" w:rsidRDefault="004D5ABC" w:rsidP="004D5ABC">
      <w:pPr>
        <w:pStyle w:val="sourcecode"/>
      </w:pPr>
      <w:r>
        <w:t xml:space="preserve">    </w:t>
      </w:r>
    </w:p>
    <w:p w:rsidR="004D5ABC" w:rsidRDefault="004D5ABC" w:rsidP="004D5ABC">
      <w:pPr>
        <w:pStyle w:val="sourcecode"/>
      </w:pPr>
      <w:r>
        <w:t xml:space="preserve">    lmbr_itr.next();</w:t>
      </w:r>
    </w:p>
    <w:p w:rsidR="004D5ABC" w:rsidRDefault="004D5ABC" w:rsidP="004D5ABC">
      <w:pPr>
        <w:pStyle w:val="sourcecode"/>
      </w:pPr>
      <w:r>
        <w:t xml:space="preserve">  }</w:t>
      </w:r>
    </w:p>
    <w:p w:rsidR="004D5ABC" w:rsidRDefault="004D5ABC" w:rsidP="004D5ABC">
      <w:pPr>
        <w:pStyle w:val="sourcecode"/>
      </w:pPr>
      <w:r>
        <w:t xml:space="preserve">  </w:t>
      </w:r>
    </w:p>
    <w:p w:rsidR="004D5ABC" w:rsidRDefault="004D5ABC" w:rsidP="004D5ABC">
      <w:pPr>
        <w:pStyle w:val="sourcecode"/>
      </w:pPr>
      <w:r>
        <w:t xml:space="preserve">  lmbr_ids.release_iterator(lmbr_itr);</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r>
        <w:t xml:space="preserve">  </w:t>
      </w:r>
    </w:p>
    <w:p w:rsidR="004D5ABC" w:rsidRDefault="004D5ABC" w:rsidP="004D5ABC">
      <w:pPr>
        <w:pStyle w:val="sourcecode"/>
      </w:pPr>
      <w:r>
        <w:t xml:space="preserve">  return 0;</w:t>
      </w:r>
    </w:p>
    <w:p w:rsidR="004D5ABC" w:rsidRDefault="004D5ABC" w:rsidP="004D5ABC">
      <w:pPr>
        <w:pStyle w:val="sourcecode"/>
      </w:pPr>
      <w:r>
        <w:t>}</w:t>
      </w:r>
    </w:p>
    <w:p w:rsidR="002C1E08" w:rsidRDefault="00A52E5F" w:rsidP="002C1E08">
      <w:r>
        <w:t>W</w:t>
      </w:r>
      <w:r w:rsidR="002C1E08">
        <w:t>hen we run example4 we get:</w:t>
      </w:r>
    </w:p>
    <w:p w:rsidR="002C1E08" w:rsidRDefault="002C1E08" w:rsidP="002C1E08">
      <w:pPr>
        <w:pStyle w:val="Cshline"/>
        <w:spacing w:before="240"/>
      </w:pPr>
      <w:r>
        <w:t>&gt;./example4</w:t>
      </w:r>
    </w:p>
    <w:p w:rsidR="004D5ABC" w:rsidRDefault="004D5ABC" w:rsidP="004D5ABC">
      <w:pPr>
        <w:pStyle w:val="Cshline"/>
      </w:pPr>
      <w:r>
        <w:t>SheafSystemProgrammersGuide Example4:</w:t>
      </w:r>
    </w:p>
    <w:p w:rsidR="004D5ABC" w:rsidRDefault="004D5ABC" w:rsidP="004D5ABC">
      <w:pPr>
        <w:pStyle w:val="Cshline"/>
      </w:pPr>
      <w:r>
        <w:t>member_poset_id_space has 3 ids.</w:t>
      </w:r>
    </w:p>
    <w:p w:rsidR="004D5ABC" w:rsidRDefault="004D5ABC" w:rsidP="004D5ABC">
      <w:pPr>
        <w:pStyle w:val="Cshline"/>
      </w:pPr>
      <w:r>
        <w:t>begining at 0 and ending at 3 gathered</w:t>
      </w:r>
    </w:p>
    <w:p w:rsidR="004D5ABC" w:rsidRDefault="004D5ABC" w:rsidP="004D5ABC">
      <w:pPr>
        <w:pStyle w:val="Cshline"/>
      </w:pPr>
    </w:p>
    <w:p w:rsidR="004D5ABC" w:rsidRDefault="004D5ABC" w:rsidP="004D5ABC">
      <w:pPr>
        <w:pStyle w:val="Cshline"/>
      </w:pPr>
      <w:r>
        <w:t>Iterate:</w:t>
      </w:r>
    </w:p>
    <w:p w:rsidR="004D5ABC" w:rsidRDefault="004D5ABC" w:rsidP="004D5ABC">
      <w:pPr>
        <w:pStyle w:val="Cshline"/>
      </w:pPr>
      <w:r>
        <w:t>id: 0 hub id: 2 name: primitives_schema is a jim.</w:t>
      </w:r>
    </w:p>
    <w:p w:rsidR="004D5ABC" w:rsidRDefault="004D5ABC" w:rsidP="004D5ABC">
      <w:pPr>
        <w:pStyle w:val="Cshline"/>
      </w:pPr>
      <w:r>
        <w:t>id: 1 hub id: 3 name: namespace_poset_schema is a jim.</w:t>
      </w:r>
    </w:p>
    <w:p w:rsidR="004D5ABC" w:rsidRDefault="004D5ABC" w:rsidP="004D5ABC">
      <w:pPr>
        <w:pStyle w:val="Cshline"/>
      </w:pPr>
      <w:r>
        <w:t>id: 2 hub id: 4 name: primitives is a jim.</w:t>
      </w:r>
    </w:p>
    <w:p w:rsidR="004D5ABC" w:rsidRDefault="004D5ABC" w:rsidP="004D5ABC">
      <w:pPr>
        <w:pStyle w:val="Cshline"/>
      </w:pPr>
    </w:p>
    <w:p w:rsidR="004D5ABC" w:rsidRDefault="004D5ABC" w:rsidP="004D5ABC">
      <w:pPr>
        <w:pStyle w:val="Cshline"/>
      </w:pPr>
      <w:r>
        <w:t>sheaf::invalid_pod_index()= 2147483647</w:t>
      </w:r>
    </w:p>
    <w:p w:rsidR="004D5ABC" w:rsidRDefault="004D5ABC" w:rsidP="004D5ABC">
      <w:pPr>
        <w:pStyle w:val="Cshline"/>
      </w:pPr>
      <w:r>
        <w:t>lscoped_id=  (2, 2147483647) is_valid() false</w:t>
      </w:r>
    </w:p>
    <w:p w:rsidR="004D5ABC" w:rsidRDefault="004D5ABC" w:rsidP="004D5ABC">
      <w:pPr>
        <w:pStyle w:val="Cshline"/>
      </w:pPr>
    </w:p>
    <w:p w:rsidR="004D5ABC" w:rsidRDefault="004D5ABC" w:rsidP="004D5ABC">
      <w:pPr>
        <w:pStyle w:val="Cshline"/>
      </w:pPr>
      <w:r>
        <w:t>Reiterate:</w:t>
      </w:r>
    </w:p>
    <w:p w:rsidR="004D5ABC" w:rsidRDefault="004D5ABC" w:rsidP="004D5ABC">
      <w:pPr>
        <w:pStyle w:val="Cshline"/>
      </w:pPr>
      <w:r>
        <w:t>scoped_id:  (2, 0) name: primitives_schema is a jim.</w:t>
      </w:r>
    </w:p>
    <w:p w:rsidR="004D5ABC" w:rsidRDefault="004D5ABC" w:rsidP="004D5ABC">
      <w:pPr>
        <w:pStyle w:val="Cshline"/>
      </w:pPr>
      <w:r>
        <w:t>scoped_id:  (2, 1) name: namespace_poset_schema is a jim.</w:t>
      </w:r>
    </w:p>
    <w:p w:rsidR="004D5ABC" w:rsidRDefault="004D5ABC" w:rsidP="004D5ABC">
      <w:pPr>
        <w:pStyle w:val="Cshline"/>
      </w:pPr>
      <w:r>
        <w:t>scoped_id:  (2, 2) name: primitives is a jim.</w:t>
      </w:r>
    </w:p>
    <w:p w:rsidR="004D5ABC" w:rsidRDefault="004D5ABC" w:rsidP="004D5ABC">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2E4FF1">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2E4FF1">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The dump_sheaf utility</w:t>
      </w:r>
    </w:p>
    <w:p w:rsidR="00EE2DB6" w:rsidRDefault="00EE2DB6" w:rsidP="00EE2DB6">
      <w:r>
        <w:t>The SheafSystem provides the dump_shea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1"/>
      <w:r>
        <w:t>sheaf</w:t>
      </w:r>
      <w:commentRangeEnd w:id="1"/>
      <w:r>
        <w:rPr>
          <w:rStyle w:val="CommentReference"/>
          <w:rFonts w:ascii="Times New Roman" w:hAnsi="Times New Roman"/>
        </w:rPr>
        <w:commentReference w:id="1"/>
      </w:r>
      <w:r>
        <w:t xml:space="preserve"> example5.hdf</w:t>
      </w:r>
    </w:p>
    <w:p w:rsidR="00EB7F38" w:rsidRDefault="00EB7F38" w:rsidP="00EE2DB6">
      <w:pPr>
        <w:pStyle w:val="Heading2"/>
      </w:pPr>
      <w:r>
        <w:t>The SheafScope interactive file browser</w:t>
      </w:r>
    </w:p>
    <w:p w:rsidR="00EB7F38" w:rsidRDefault="00EB7F38" w:rsidP="00EB7F38">
      <w:r>
        <w:t xml:space="preserve">The SheafScope is another SheafSystem utility that provides an interactive, graphical browser for sheaf files. </w:t>
      </w:r>
    </w:p>
    <w:p w:rsidR="00A50C90" w:rsidRDefault="002E4FF1" w:rsidP="00EB7F38">
      <w:pPr>
        <w:pStyle w:val="Heading3"/>
      </w:pPr>
      <w:r>
        <w:t xml:space="preserve">Example </w:t>
      </w:r>
      <w:fldSimple w:instr=" SEQ Example \* ARABIC ">
        <w:r>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2"/>
      <w:r>
        <w:t>SheafScope</w:t>
      </w:r>
      <w:commentRangeEnd w:id="2"/>
      <w:r>
        <w:rPr>
          <w:rStyle w:val="CommentReference"/>
          <w:rFonts w:ascii="Times New Roman" w:hAnsi="Times New Roman"/>
        </w:rPr>
        <w:commentReference w:id="2"/>
      </w:r>
      <w:r>
        <w:t xml:space="preserve"> example5</w:t>
      </w:r>
    </w:p>
    <w:p w:rsidR="008445A4" w:rsidRDefault="008445A4" w:rsidP="008445A4">
      <w:pPr>
        <w:pStyle w:val="Heading1"/>
      </w:pPr>
      <w:r>
        <w:t>Posets</w:t>
      </w:r>
    </w:p>
    <w:p w:rsidR="00E22186" w:rsidRDefault="002E4FF1" w:rsidP="002E4FF1">
      <w:pPr>
        <w:pStyle w:val="Heading2"/>
      </w:pPr>
      <w:r>
        <w:t xml:space="preserve">Example </w:t>
      </w:r>
      <w:fldSimple w:instr=" SEQ Example \* ARABIC ">
        <w:r>
          <w:rPr>
            <w:noProof/>
          </w:rPr>
          <w:t>9</w:t>
        </w:r>
      </w:fldSimple>
      <w:r>
        <w:t>: C</w:t>
      </w:r>
      <w:r w:rsidR="00E22186">
        <w:t>reating, accessing, and deleting posets</w:t>
      </w:r>
    </w:p>
    <w:p w:rsidR="00046437" w:rsidRDefault="00046437" w:rsidP="00046437">
      <w:pPr>
        <w:pStyle w:val="Heading2"/>
      </w:pPr>
      <w:r>
        <w:t>Creating posets</w:t>
      </w:r>
    </w:p>
    <w:p w:rsidR="00046437" w:rsidRDefault="00046437" w:rsidP="00046437">
      <w:r>
        <w:t>Create a poset, write to cout.</w:t>
      </w:r>
    </w:p>
    <w:p w:rsidR="00046437" w:rsidRDefault="00046437" w:rsidP="00046437">
      <w:pPr>
        <w:pStyle w:val="Heading2"/>
      </w:pPr>
      <w:r>
        <w:t>Accessing posets</w:t>
      </w:r>
    </w:p>
    <w:p w:rsidR="00046437" w:rsidRDefault="00046437" w:rsidP="00046437">
      <w:r>
        <w:t>Three common signatures, poset path</w:t>
      </w:r>
    </w:p>
    <w:p w:rsidR="00046437" w:rsidRDefault="002E4FF1" w:rsidP="002E4FF1">
      <w:pPr>
        <w:pStyle w:val="Heading3"/>
      </w:pPr>
      <w:r>
        <w:t xml:space="preserve">Example </w:t>
      </w:r>
      <w:fldSimple w:instr=" SEQ Example \* ARABIC ">
        <w:r>
          <w:rPr>
            <w:noProof/>
          </w:rPr>
          <w:t>10</w:t>
        </w:r>
      </w:fldSimple>
      <w:r>
        <w:t>: A</w:t>
      </w:r>
      <w:r w:rsidR="00046437">
        <w:t>ccess poset and write to cout.</w:t>
      </w:r>
    </w:p>
    <w:p w:rsidR="00046437" w:rsidRDefault="00046437" w:rsidP="00046437">
      <w:pPr>
        <w:pStyle w:val="Heading2"/>
      </w:pPr>
      <w:r>
        <w:t>Deleteing posets</w:t>
      </w:r>
    </w:p>
    <w:p w:rsidR="00046437" w:rsidRDefault="00046437" w:rsidP="00046437">
      <w:r>
        <w:t>Delete the poset.</w:t>
      </w:r>
      <w:bookmarkStart w:id="3" w:name="_GoBack"/>
      <w:bookmarkEnd w:id="3"/>
    </w:p>
    <w:p w:rsidR="00046437" w:rsidRDefault="00046437" w:rsidP="00046437">
      <w:pPr>
        <w:pStyle w:val="Heading1"/>
      </w:pPr>
      <w:r>
        <w:t>Poset members</w:t>
      </w:r>
    </w:p>
    <w:p w:rsidR="00E22186" w:rsidRDefault="002E4FF1" w:rsidP="002E4FF1">
      <w:pPr>
        <w:pStyle w:val="Heading2"/>
      </w:pPr>
      <w:r>
        <w:t xml:space="preserve">Example </w:t>
      </w:r>
      <w:fldSimple w:instr=" SEQ Example \* ARABIC ">
        <w:r>
          <w:rPr>
            <w:noProof/>
          </w:rPr>
          <w:t>11</w:t>
        </w:r>
      </w:fldSimple>
      <w:r>
        <w:t>:  C</w:t>
      </w:r>
      <w:r w:rsidR="00544FC8">
        <w:t>reating andd manipulating poset members with the poset interface</w:t>
      </w:r>
    </w:p>
    <w:p w:rsidR="00046437" w:rsidRDefault="00046437" w:rsidP="00046437">
      <w:pPr>
        <w:pStyle w:val="Heading2"/>
      </w:pPr>
      <w:r>
        <w:t>Creating poset members</w:t>
      </w:r>
    </w:p>
    <w:p w:rsidR="00046437" w:rsidRDefault="00046437" w:rsidP="00046437">
      <w:r>
        <w:t>Create a jim</w:t>
      </w:r>
    </w:p>
    <w:p w:rsidR="00046437" w:rsidRDefault="00046437" w:rsidP="00046437">
      <w:pPr>
        <w:pStyle w:val="Heading2"/>
      </w:pPr>
      <w:r>
        <w:t>Accessing poset members</w:t>
      </w:r>
    </w:p>
    <w:p w:rsidR="00046437" w:rsidRDefault="0044534C" w:rsidP="0044534C">
      <w:r>
        <w:t>Naming, various queries</w:t>
      </w:r>
    </w:p>
    <w:p w:rsidR="00046437" w:rsidRDefault="00046437" w:rsidP="00046437">
      <w:pPr>
        <w:pStyle w:val="Heading2"/>
      </w:pPr>
      <w:r>
        <w:t>Ordering poset members</w:t>
      </w:r>
    </w:p>
    <w:p w:rsidR="00046437" w:rsidRDefault="00046437" w:rsidP="00046437">
      <w:pPr>
        <w:pStyle w:val="Heading2"/>
      </w:pPr>
      <w:r>
        <w:t>Deleting poset members</w:t>
      </w:r>
    </w:p>
    <w:p w:rsidR="0044534C" w:rsidRDefault="0044534C" w:rsidP="00046437">
      <w:pPr>
        <w:pStyle w:val="Heading2"/>
      </w:pPr>
      <w:r>
        <w:t>Handles</w:t>
      </w:r>
    </w:p>
    <w:p w:rsidR="0044534C" w:rsidRDefault="0044534C" w:rsidP="0044534C">
      <w:r>
        <w:t>Repeat all the same examples with handles</w:t>
      </w:r>
    </w:p>
    <w:p w:rsidR="00273337" w:rsidRDefault="0044534C" w:rsidP="0044534C">
      <w:pPr>
        <w:pStyle w:val="Heading2"/>
      </w:pPr>
      <w:r>
        <w:t>Schema posets</w:t>
      </w:r>
    </w:p>
    <w:p w:rsidR="008511B2" w:rsidRDefault="008511B2" w:rsidP="008511B2">
      <w:pPr>
        <w:pStyle w:val="Heading1"/>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4" w:name="_Ref346660403"/>
      <w:r>
        <w:t>Concurrency</w:t>
      </w:r>
      <w:r w:rsidR="00504C0E">
        <w:t xml:space="preserve"> control</w:t>
      </w:r>
      <w:bookmarkEnd w:id="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David M. Butler" w:date="2013-03-04T22:49:00Z" w:initials="dmb">
    <w:p w:rsidR="00EB7F38" w:rsidRDefault="00EB7F38">
      <w:pPr>
        <w:pStyle w:val="CommentText"/>
      </w:pPr>
      <w:r>
        <w:rPr>
          <w:rStyle w:val="CommentReference"/>
        </w:rPr>
        <w:annotationRef/>
      </w:r>
      <w:r>
        <w:t>Where's dump_sheaf?</w:t>
      </w:r>
    </w:p>
  </w:comment>
  <w:comment w:id="2" w:author="David M. Butler" w:date="2013-03-04T22:49:00Z" w:initials="dmb">
    <w:p w:rsidR="00EB7F38" w:rsidRDefault="00EB7F38">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27F0" w:rsidRDefault="007627F0">
      <w:pPr>
        <w:spacing w:before="0"/>
      </w:pPr>
      <w:r>
        <w:separator/>
      </w:r>
    </w:p>
  </w:endnote>
  <w:endnote w:type="continuationSeparator" w:id="0">
    <w:p w:rsidR="007627F0" w:rsidRDefault="007627F0">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ABC" w:rsidRDefault="004D5ABC">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7627F0">
      <w:rPr>
        <w:rStyle w:val="PageNumber"/>
        <w:noProof/>
      </w:rPr>
      <w:t>1</w:t>
    </w:r>
    <w:r>
      <w:rPr>
        <w:rStyle w:val="PageNumber"/>
      </w:rPr>
      <w:fldChar w:fldCharType="end"/>
    </w:r>
    <w:r>
      <w:rPr>
        <w:rStyle w:val="PageNumber"/>
      </w:rPr>
      <w:t xml:space="preserve"> of </w:t>
    </w:r>
    <w:fldSimple w:instr=" NUMPAGES  \* MERGEFORMAT ">
      <w:r w:rsidR="007627F0" w:rsidRPr="007627F0">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4/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9:49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27F0" w:rsidRDefault="007627F0">
      <w:pPr>
        <w:spacing w:before="0"/>
      </w:pPr>
      <w:r>
        <w:separator/>
      </w:r>
    </w:p>
  </w:footnote>
  <w:footnote w:type="continuationSeparator" w:id="0">
    <w:p w:rsidR="007627F0" w:rsidRDefault="007627F0">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D5ABC" w:rsidRDefault="004D5ABC">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27490"/>
    <w:rsid w:val="00027CC1"/>
    <w:rsid w:val="00037747"/>
    <w:rsid w:val="00046437"/>
    <w:rsid w:val="00046FFA"/>
    <w:rsid w:val="000564C2"/>
    <w:rsid w:val="0005657F"/>
    <w:rsid w:val="0005676F"/>
    <w:rsid w:val="00056833"/>
    <w:rsid w:val="00057F02"/>
    <w:rsid w:val="00061CAB"/>
    <w:rsid w:val="000630FD"/>
    <w:rsid w:val="00064B10"/>
    <w:rsid w:val="000679BE"/>
    <w:rsid w:val="000806D0"/>
    <w:rsid w:val="000A32B9"/>
    <w:rsid w:val="000B4E19"/>
    <w:rsid w:val="000B65EF"/>
    <w:rsid w:val="000C22AC"/>
    <w:rsid w:val="000C6BA1"/>
    <w:rsid w:val="000F0C61"/>
    <w:rsid w:val="00104E44"/>
    <w:rsid w:val="001056C8"/>
    <w:rsid w:val="00107997"/>
    <w:rsid w:val="001112CB"/>
    <w:rsid w:val="001161E9"/>
    <w:rsid w:val="00117C18"/>
    <w:rsid w:val="001267A1"/>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55B"/>
    <w:rsid w:val="002332D7"/>
    <w:rsid w:val="00260F2F"/>
    <w:rsid w:val="00273337"/>
    <w:rsid w:val="00274CEC"/>
    <w:rsid w:val="00275522"/>
    <w:rsid w:val="00283E00"/>
    <w:rsid w:val="002A19EF"/>
    <w:rsid w:val="002C0264"/>
    <w:rsid w:val="002C0BCB"/>
    <w:rsid w:val="002C1E08"/>
    <w:rsid w:val="002D59E6"/>
    <w:rsid w:val="002E2CEE"/>
    <w:rsid w:val="002E4FF1"/>
    <w:rsid w:val="002E6677"/>
    <w:rsid w:val="00305158"/>
    <w:rsid w:val="003111E2"/>
    <w:rsid w:val="00316561"/>
    <w:rsid w:val="0034610B"/>
    <w:rsid w:val="0037252A"/>
    <w:rsid w:val="00373242"/>
    <w:rsid w:val="003A05AD"/>
    <w:rsid w:val="003A31E7"/>
    <w:rsid w:val="003B3981"/>
    <w:rsid w:val="003B609A"/>
    <w:rsid w:val="003C18FE"/>
    <w:rsid w:val="003C4AB1"/>
    <w:rsid w:val="003E71ED"/>
    <w:rsid w:val="00410E91"/>
    <w:rsid w:val="00416B00"/>
    <w:rsid w:val="00417057"/>
    <w:rsid w:val="004362D9"/>
    <w:rsid w:val="0044534C"/>
    <w:rsid w:val="00464B66"/>
    <w:rsid w:val="004678C5"/>
    <w:rsid w:val="004B65FE"/>
    <w:rsid w:val="004D5ABC"/>
    <w:rsid w:val="004F0AAA"/>
    <w:rsid w:val="004F1597"/>
    <w:rsid w:val="00500ECD"/>
    <w:rsid w:val="00504C0E"/>
    <w:rsid w:val="0050725F"/>
    <w:rsid w:val="005160FB"/>
    <w:rsid w:val="0052381B"/>
    <w:rsid w:val="00531F39"/>
    <w:rsid w:val="00544FC8"/>
    <w:rsid w:val="00555231"/>
    <w:rsid w:val="00565268"/>
    <w:rsid w:val="005659C4"/>
    <w:rsid w:val="0057088E"/>
    <w:rsid w:val="00580F8D"/>
    <w:rsid w:val="005922CD"/>
    <w:rsid w:val="00592FC7"/>
    <w:rsid w:val="005B4DF8"/>
    <w:rsid w:val="005D1C93"/>
    <w:rsid w:val="005D530E"/>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5B1D"/>
    <w:rsid w:val="006C69C4"/>
    <w:rsid w:val="006E36C5"/>
    <w:rsid w:val="006F06B6"/>
    <w:rsid w:val="006F61F1"/>
    <w:rsid w:val="006F662A"/>
    <w:rsid w:val="006F7FCB"/>
    <w:rsid w:val="007137F4"/>
    <w:rsid w:val="007171FC"/>
    <w:rsid w:val="00726BFB"/>
    <w:rsid w:val="007272E7"/>
    <w:rsid w:val="0073005B"/>
    <w:rsid w:val="007302D4"/>
    <w:rsid w:val="007302E3"/>
    <w:rsid w:val="00735DA5"/>
    <w:rsid w:val="007627F0"/>
    <w:rsid w:val="00774895"/>
    <w:rsid w:val="00785A2D"/>
    <w:rsid w:val="00793C37"/>
    <w:rsid w:val="007B0967"/>
    <w:rsid w:val="007D3EF5"/>
    <w:rsid w:val="007E44D2"/>
    <w:rsid w:val="007F0441"/>
    <w:rsid w:val="008445A4"/>
    <w:rsid w:val="008511B2"/>
    <w:rsid w:val="008522F9"/>
    <w:rsid w:val="0089252A"/>
    <w:rsid w:val="008B1FBB"/>
    <w:rsid w:val="008D347B"/>
    <w:rsid w:val="008E3601"/>
    <w:rsid w:val="008E7A1C"/>
    <w:rsid w:val="008F014A"/>
    <w:rsid w:val="008F32D8"/>
    <w:rsid w:val="009224E3"/>
    <w:rsid w:val="00923810"/>
    <w:rsid w:val="00955F97"/>
    <w:rsid w:val="00960477"/>
    <w:rsid w:val="00971E9F"/>
    <w:rsid w:val="0097625B"/>
    <w:rsid w:val="00993A40"/>
    <w:rsid w:val="009B0A4B"/>
    <w:rsid w:val="009C072E"/>
    <w:rsid w:val="009C3F56"/>
    <w:rsid w:val="009D2391"/>
    <w:rsid w:val="00A10FDE"/>
    <w:rsid w:val="00A14FC3"/>
    <w:rsid w:val="00A16939"/>
    <w:rsid w:val="00A40B32"/>
    <w:rsid w:val="00A42138"/>
    <w:rsid w:val="00A5006B"/>
    <w:rsid w:val="00A50C90"/>
    <w:rsid w:val="00A52E5F"/>
    <w:rsid w:val="00A55F51"/>
    <w:rsid w:val="00A63C67"/>
    <w:rsid w:val="00A72F5C"/>
    <w:rsid w:val="00A739F6"/>
    <w:rsid w:val="00A77AB7"/>
    <w:rsid w:val="00A85422"/>
    <w:rsid w:val="00A93009"/>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E6208"/>
    <w:rsid w:val="00C2664D"/>
    <w:rsid w:val="00C41255"/>
    <w:rsid w:val="00C437EC"/>
    <w:rsid w:val="00CA1B2A"/>
    <w:rsid w:val="00CC09A0"/>
    <w:rsid w:val="00CD7089"/>
    <w:rsid w:val="00CE3211"/>
    <w:rsid w:val="00CE5F2C"/>
    <w:rsid w:val="00CF3FA4"/>
    <w:rsid w:val="00CF6FB7"/>
    <w:rsid w:val="00CF723E"/>
    <w:rsid w:val="00D0147C"/>
    <w:rsid w:val="00D05676"/>
    <w:rsid w:val="00D06037"/>
    <w:rsid w:val="00D10297"/>
    <w:rsid w:val="00D31A89"/>
    <w:rsid w:val="00D566FA"/>
    <w:rsid w:val="00D7675A"/>
    <w:rsid w:val="00DA5F77"/>
    <w:rsid w:val="00DC32EB"/>
    <w:rsid w:val="00DE08F5"/>
    <w:rsid w:val="00DE745F"/>
    <w:rsid w:val="00DF6994"/>
    <w:rsid w:val="00E22186"/>
    <w:rsid w:val="00E318C6"/>
    <w:rsid w:val="00E32976"/>
    <w:rsid w:val="00E50315"/>
    <w:rsid w:val="00E51CBD"/>
    <w:rsid w:val="00E90076"/>
    <w:rsid w:val="00E957A1"/>
    <w:rsid w:val="00EA1F42"/>
    <w:rsid w:val="00EA390F"/>
    <w:rsid w:val="00EB564A"/>
    <w:rsid w:val="00EB7F38"/>
    <w:rsid w:val="00EC12D0"/>
    <w:rsid w:val="00EC2853"/>
    <w:rsid w:val="00EC5162"/>
    <w:rsid w:val="00ED1B45"/>
    <w:rsid w:val="00EE2DB6"/>
    <w:rsid w:val="00EE6C58"/>
    <w:rsid w:val="00EF66F9"/>
    <w:rsid w:val="00F1722E"/>
    <w:rsid w:val="00F26F3C"/>
    <w:rsid w:val="00F30220"/>
    <w:rsid w:val="00F30341"/>
    <w:rsid w:val="00F67524"/>
    <w:rsid w:val="00F867E3"/>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6E36C5"/>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002E0924-136A-4A3B-BB81-F1AFA3B34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6329</TotalTime>
  <Pages>23</Pages>
  <Words>6424</Words>
  <Characters>36623</Characters>
  <Application>Microsoft Office Word</Application>
  <DocSecurity>0</DocSecurity>
  <Lines>305</Lines>
  <Paragraphs>85</Paragraphs>
  <ScaleCrop>false</ScaleCrop>
  <HeadingPairs>
    <vt:vector size="4" baseType="variant">
      <vt:variant>
        <vt:lpstr>Title</vt:lpstr>
      </vt:variant>
      <vt:variant>
        <vt:i4>1</vt:i4>
      </vt:variant>
      <vt:variant>
        <vt:lpstr>Headings</vt:lpstr>
      </vt:variant>
      <vt:variant>
        <vt:i4>45</vt:i4>
      </vt:variant>
    </vt:vector>
  </HeadingPairs>
  <TitlesOfParts>
    <vt:vector size="46"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eaf utility</vt:lpstr>
      <vt:lpstr>        Example 7: View namespace with dump_sheaf</vt:lpstr>
      <vt:lpstr>    The SheafScope interactive file browser</vt:lpstr>
      <vt:lpstr>        Example 8: View namespace with SheafScope</vt:lpstr>
      <vt:lpstr>Posets</vt:lpstr>
      <vt:lpstr>    Example 9: Creating, accessing, and deleting posets</vt:lpstr>
      <vt:lpstr>    Creating posets</vt:lpstr>
      <vt:lpstr>    Accessing posets</vt:lpstr>
      <vt:lpstr>        Example 10: Access poset and write to cout.</vt:lpstr>
      <vt:lpstr>    Deleteing posets</vt:lpstr>
      <vt:lpstr>Poset members</vt:lpstr>
      <vt:lpstr>    Example 11:  Creating andd manipulating poset members with the poset interface</vt:lpstr>
      <vt:lpstr>    Creating poset members</vt:lpstr>
      <vt:lpstr>    Accessing poset members</vt:lpstr>
      <vt:lpstr>    Ordering poset members</vt:lpstr>
      <vt:lpstr>    Deleting poset members</vt:lpstr>
      <vt:lpstr>    Handles</vt:lpstr>
      <vt:lpstr>    Schema posets</vt:lpstr>
      <vt:lpstr/>
      <vt:lpstr>Concurrency control examples</vt:lpstr>
      <vt:lpstr>    Example A1: manual access control</vt:lpstr>
      <vt:lpstr>    Example A2: auto-access control</vt:lpstr>
    </vt:vector>
  </TitlesOfParts>
  <Company>Limit Point Systems, Inc.</Company>
  <LinksUpToDate>false</LinksUpToDate>
  <CharactersWithSpaces>429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26</cp:revision>
  <cp:lastPrinted>2010-08-22T17:49:00Z</cp:lastPrinted>
  <dcterms:created xsi:type="dcterms:W3CDTF">2012-12-07T17:42:00Z</dcterms:created>
  <dcterms:modified xsi:type="dcterms:W3CDTF">2013-03-05T06:51:00Z</dcterms:modified>
</cp:coreProperties>
</file>